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Hlk484792226" w:displacedByCustomXml="next"/>
    <w:bookmarkEnd w:id="0" w:displacedByCustomXml="next"/>
    <w:sdt>
      <w:sdtPr>
        <w:rPr>
          <w:rFonts w:eastAsiaTheme="minorEastAsia" w:cstheme="minorBidi"/>
          <w:b w:val="0"/>
          <w:bCs w:val="0"/>
          <w:sz w:val="22"/>
          <w:szCs w:val="22"/>
        </w:rPr>
        <w:id w:val="-1112282385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8A1249" w:rsidRDefault="008A1249" w:rsidP="0026575B">
          <w:pPr>
            <w:pStyle w:val="afa"/>
            <w:ind w:firstLine="0"/>
            <w:jc w:val="center"/>
          </w:pPr>
          <w:r w:rsidRPr="00F92137">
            <w:t>СОДЕРЖАНИЕ</w:t>
          </w:r>
        </w:p>
        <w:p w:rsidR="007962D7" w:rsidRPr="007962D7" w:rsidRDefault="007962D7" w:rsidP="007962D7"/>
        <w:p w:rsidR="00B40952" w:rsidRDefault="008A1249">
          <w:pPr>
            <w:pStyle w:val="12"/>
            <w:rPr>
              <w:rFonts w:asciiTheme="minorHAnsi" w:hAnsiTheme="minorHAnsi"/>
              <w:noProof/>
              <w:sz w:val="22"/>
            </w:rPr>
          </w:pPr>
          <w:r w:rsidRPr="002B265C">
            <w:rPr>
              <w:rFonts w:cs="Times New Roman"/>
              <w:szCs w:val="28"/>
            </w:rPr>
            <w:fldChar w:fldCharType="begin"/>
          </w:r>
          <w:r w:rsidRPr="002B265C">
            <w:rPr>
              <w:rFonts w:cs="Times New Roman"/>
              <w:szCs w:val="28"/>
            </w:rPr>
            <w:instrText xml:space="preserve"> TOC \o "1-3" \h \z \u </w:instrText>
          </w:r>
          <w:r w:rsidRPr="002B265C">
            <w:rPr>
              <w:rFonts w:cs="Times New Roman"/>
              <w:szCs w:val="28"/>
            </w:rPr>
            <w:fldChar w:fldCharType="separate"/>
          </w:r>
          <w:hyperlink w:anchor="_Toc484670378" w:history="1">
            <w:r w:rsidR="00B40952" w:rsidRPr="00F76567">
              <w:rPr>
                <w:rStyle w:val="afb"/>
                <w:noProof/>
              </w:rPr>
              <w:t>В</w:t>
            </w:r>
            <w:r w:rsidR="006045D8">
              <w:rPr>
                <w:rStyle w:val="afb"/>
                <w:noProof/>
              </w:rPr>
              <w:t>ведение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78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7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79" w:history="1">
            <w:r w:rsidR="00B40952" w:rsidRPr="00F76567">
              <w:rPr>
                <w:rStyle w:val="afb"/>
                <w:noProof/>
              </w:rPr>
              <w:t>1 А</w:t>
            </w:r>
            <w:r w:rsidR="006045D8">
              <w:rPr>
                <w:rStyle w:val="afb"/>
                <w:noProof/>
              </w:rPr>
              <w:t>нализ информационных источников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79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9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80" w:history="1">
            <w:r w:rsidR="00B40952" w:rsidRPr="00F76567">
              <w:rPr>
                <w:rStyle w:val="afb"/>
                <w:noProof/>
              </w:rPr>
              <w:t>1.1 Роль электронных систем очередей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80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9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1" w:history="1">
            <w:r w:rsidR="00B40952" w:rsidRPr="00F76567">
              <w:rPr>
                <w:rStyle w:val="afb"/>
                <w:noProof/>
              </w:rPr>
              <w:t>1.2 Оборудование и прог</w:t>
            </w:r>
            <w:r w:rsidR="00B40952" w:rsidRPr="00F76567">
              <w:rPr>
                <w:rStyle w:val="afb"/>
                <w:noProof/>
              </w:rPr>
              <w:t>р</w:t>
            </w:r>
            <w:r w:rsidR="00B40952" w:rsidRPr="00F76567">
              <w:rPr>
                <w:rStyle w:val="afb"/>
                <w:noProof/>
              </w:rPr>
              <w:t>аммное обеспечение электронных очередей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81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11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82" w:history="1">
            <w:r w:rsidR="00B40952" w:rsidRPr="00F76567">
              <w:rPr>
                <w:rStyle w:val="afb"/>
                <w:noProof/>
              </w:rPr>
              <w:t>1.3 Обзор аналогов существующих систем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82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15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83" w:history="1">
            <w:r w:rsidR="00B40952" w:rsidRPr="00F76567">
              <w:rPr>
                <w:rStyle w:val="afb"/>
                <w:noProof/>
              </w:rPr>
              <w:t>2 М</w:t>
            </w:r>
            <w:r w:rsidR="006045D8">
              <w:rPr>
                <w:rStyle w:val="afb"/>
                <w:noProof/>
              </w:rPr>
              <w:t>оделирование предметной области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83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19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4" w:history="1">
            <w:r w:rsidR="00B40952" w:rsidRPr="00F76567">
              <w:rPr>
                <w:rStyle w:val="afb"/>
                <w:noProof/>
              </w:rPr>
              <w:t>2.1 Алгоритм работы системы электронной очереди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84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19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5" w:history="1">
            <w:r w:rsidR="00B40952" w:rsidRPr="00F76567">
              <w:rPr>
                <w:rStyle w:val="afb"/>
                <w:noProof/>
              </w:rPr>
              <w:t>2.2 Обоснование необходимости разработки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85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21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6" w:history="1">
            <w:r w:rsidR="00B40952" w:rsidRPr="00F76567">
              <w:rPr>
                <w:rStyle w:val="afb"/>
                <w:noProof/>
              </w:rPr>
              <w:t>2.3 Разработка диаграммы вариантов использования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86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22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7" w:history="1">
            <w:r w:rsidR="00B40952" w:rsidRPr="00F76567">
              <w:rPr>
                <w:rStyle w:val="afb"/>
                <w:noProof/>
              </w:rPr>
              <w:t>2.4 Разработка информационной модели системы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87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23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88" w:history="1">
            <w:r w:rsidR="006045D8">
              <w:rPr>
                <w:rStyle w:val="afb"/>
                <w:noProof/>
              </w:rPr>
              <w:t>3 Раазработка программного модуля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88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25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89" w:history="1">
            <w:r w:rsidR="00B40952" w:rsidRPr="00F76567">
              <w:rPr>
                <w:rStyle w:val="afb"/>
                <w:noProof/>
              </w:rPr>
              <w:t>3.1 Постановка задачи и описание системы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89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25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0" w:history="1">
            <w:r w:rsidR="00B40952" w:rsidRPr="00F76567">
              <w:rPr>
                <w:rStyle w:val="afb"/>
                <w:noProof/>
              </w:rPr>
              <w:t>3.2 Обоснование проектных решений по информационному обеспечению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90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26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1" w:history="1">
            <w:r w:rsidR="00B40952" w:rsidRPr="00F76567">
              <w:rPr>
                <w:rStyle w:val="afb"/>
                <w:noProof/>
              </w:rPr>
              <w:t>3.3 Обоснование проектных решений по программному обеспечению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91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27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2" w:history="1">
            <w:r w:rsidR="00B40952" w:rsidRPr="00F76567">
              <w:rPr>
                <w:rStyle w:val="afb"/>
                <w:noProof/>
              </w:rPr>
              <w:t>3.4 Разработка моделей представления программного модуля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92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30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3" w:history="1">
            <w:r w:rsidR="00B40952" w:rsidRPr="00F76567">
              <w:rPr>
                <w:rStyle w:val="afb"/>
                <w:noProof/>
              </w:rPr>
              <w:t>3.5 Организация технологии сбора, передачи, обработки  информации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93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35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4" w:history="1">
            <w:r w:rsidR="00B40952" w:rsidRPr="00F76567">
              <w:rPr>
                <w:rStyle w:val="afb"/>
                <w:noProof/>
              </w:rPr>
              <w:t>3.6 Разработка структурной схемы программного модуля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94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36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95" w:history="1">
            <w:r w:rsidR="00B40952" w:rsidRPr="00F76567">
              <w:rPr>
                <w:rStyle w:val="afb"/>
                <w:noProof/>
              </w:rPr>
              <w:t>4</w:t>
            </w:r>
            <w:r w:rsidR="006045D8">
              <w:rPr>
                <w:rStyle w:val="afb"/>
                <w:noProof/>
              </w:rPr>
              <w:t xml:space="preserve"> Тестирование программного модуля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95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39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96" w:history="1">
            <w:r w:rsidR="006045D8">
              <w:rPr>
                <w:rStyle w:val="afb"/>
                <w:noProof/>
              </w:rPr>
              <w:t>5 Руководство пользователя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96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40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397" w:history="1">
            <w:r w:rsidR="00B40952" w:rsidRPr="00F76567">
              <w:rPr>
                <w:rStyle w:val="afb"/>
                <w:noProof/>
              </w:rPr>
              <w:t>6 Т</w:t>
            </w:r>
            <w:r w:rsidR="006045D8">
              <w:rPr>
                <w:rStyle w:val="afb"/>
                <w:noProof/>
              </w:rPr>
              <w:t>ехнико-экономическое обоснование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97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43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23"/>
            <w:rPr>
              <w:rFonts w:asciiTheme="minorHAnsi" w:hAnsiTheme="minorHAnsi"/>
              <w:noProof/>
              <w:sz w:val="22"/>
            </w:rPr>
          </w:pPr>
          <w:hyperlink w:anchor="_Toc484670398" w:history="1">
            <w:r w:rsidR="00B40952" w:rsidRPr="00F76567">
              <w:rPr>
                <w:rStyle w:val="afb"/>
                <w:noProof/>
              </w:rPr>
              <w:t>6.1 Характеристика программного модуля и исходные данные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398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43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0" w:history="1">
            <w:r w:rsidR="00B40952" w:rsidRPr="00F76567">
              <w:rPr>
                <w:rStyle w:val="afb"/>
                <w:noProof/>
              </w:rPr>
              <w:t>6.2. Расчет затрат и отпускной цены программного средства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400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44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1" w:history="1">
            <w:r w:rsidR="00B40952" w:rsidRPr="00F76567">
              <w:rPr>
                <w:rStyle w:val="afb"/>
                <w:noProof/>
              </w:rPr>
              <w:t>6.3. Расчет сметы затрат и цены заказного ПО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401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46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2" w:history="1">
            <w:r w:rsidR="00B40952" w:rsidRPr="00F76567">
              <w:rPr>
                <w:rStyle w:val="afb"/>
                <w:noProof/>
              </w:rPr>
              <w:t>6.4. Оценка экономической эффективности применения программного средства у пользователя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402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50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3" w:history="1">
            <w:r w:rsidR="00B40952" w:rsidRPr="00F76567">
              <w:rPr>
                <w:rStyle w:val="afb"/>
                <w:noProof/>
              </w:rPr>
              <w:t>З</w:t>
            </w:r>
            <w:r w:rsidR="006045D8">
              <w:rPr>
                <w:rStyle w:val="afb"/>
                <w:noProof/>
              </w:rPr>
              <w:t>аключение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403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55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5" w:history="1">
            <w:r w:rsidR="00B40952" w:rsidRPr="00F76567">
              <w:rPr>
                <w:rStyle w:val="afb"/>
                <w:noProof/>
              </w:rPr>
              <w:t>С</w:t>
            </w:r>
            <w:r w:rsidR="006045D8">
              <w:rPr>
                <w:rStyle w:val="afb"/>
                <w:noProof/>
              </w:rPr>
              <w:t>писок использованных источников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405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57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B40952" w:rsidRDefault="00F87BA3">
          <w:pPr>
            <w:pStyle w:val="12"/>
            <w:rPr>
              <w:rFonts w:asciiTheme="minorHAnsi" w:hAnsiTheme="minorHAnsi"/>
              <w:noProof/>
              <w:sz w:val="22"/>
            </w:rPr>
          </w:pPr>
          <w:hyperlink w:anchor="_Toc484670406" w:history="1">
            <w:r w:rsidR="00B40952" w:rsidRPr="00F76567">
              <w:rPr>
                <w:rStyle w:val="afb"/>
                <w:noProof/>
              </w:rPr>
              <w:t>П</w:t>
            </w:r>
            <w:r w:rsidR="006045D8">
              <w:rPr>
                <w:rStyle w:val="afb"/>
                <w:noProof/>
              </w:rPr>
              <w:t>риложение А Исходный код программы</w:t>
            </w:r>
            <w:r w:rsidR="00B40952">
              <w:rPr>
                <w:noProof/>
                <w:webHidden/>
              </w:rPr>
              <w:tab/>
            </w:r>
            <w:r w:rsidR="00B40952">
              <w:rPr>
                <w:noProof/>
                <w:webHidden/>
              </w:rPr>
              <w:fldChar w:fldCharType="begin"/>
            </w:r>
            <w:r w:rsidR="00B40952">
              <w:rPr>
                <w:noProof/>
                <w:webHidden/>
              </w:rPr>
              <w:instrText xml:space="preserve"> PAGEREF _Toc484670406 \h </w:instrText>
            </w:r>
            <w:r w:rsidR="00B40952">
              <w:rPr>
                <w:noProof/>
                <w:webHidden/>
              </w:rPr>
            </w:r>
            <w:r w:rsidR="00B40952">
              <w:rPr>
                <w:noProof/>
                <w:webHidden/>
              </w:rPr>
              <w:fldChar w:fldCharType="separate"/>
            </w:r>
            <w:r w:rsidR="00B40952">
              <w:rPr>
                <w:noProof/>
                <w:webHidden/>
              </w:rPr>
              <w:t>58</w:t>
            </w:r>
            <w:r w:rsidR="00B40952">
              <w:rPr>
                <w:noProof/>
                <w:webHidden/>
              </w:rPr>
              <w:fldChar w:fldCharType="end"/>
            </w:r>
          </w:hyperlink>
        </w:p>
        <w:p w:rsidR="00F92137" w:rsidRPr="00F92137" w:rsidRDefault="008A1249" w:rsidP="002B265C">
          <w:pPr>
            <w:spacing w:after="0"/>
            <w:ind w:left="284" w:hanging="284"/>
            <w:rPr>
              <w:rFonts w:cs="Times New Roman"/>
              <w:szCs w:val="28"/>
            </w:rPr>
          </w:pPr>
          <w:r w:rsidRPr="002B265C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70039F" w:rsidRDefault="0070039F" w:rsidP="00137884">
      <w:pPr>
        <w:pStyle w:val="1"/>
      </w:pPr>
    </w:p>
    <w:p w:rsidR="0070039F" w:rsidRDefault="0070039F" w:rsidP="00137884">
      <w:pPr>
        <w:pStyle w:val="1"/>
      </w:pPr>
    </w:p>
    <w:p w:rsidR="0070039F" w:rsidRDefault="0070039F" w:rsidP="00137884">
      <w:pPr>
        <w:pStyle w:val="1"/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</w:p>
    <w:p w:rsidR="006045D8" w:rsidRDefault="006045D8">
      <w:pPr>
        <w:rPr>
          <w:rFonts w:eastAsia="Times New Roman" w:cs="Times New Roman"/>
          <w:b/>
          <w:bCs/>
          <w:szCs w:val="28"/>
        </w:rPr>
      </w:pPr>
      <w:bookmarkStart w:id="1" w:name="_Toc484670378"/>
      <w:r>
        <w:br w:type="page"/>
      </w:r>
    </w:p>
    <w:p w:rsidR="001457DB" w:rsidRPr="00F92137" w:rsidRDefault="001457DB" w:rsidP="00F6006D">
      <w:pPr>
        <w:pStyle w:val="1"/>
        <w:ind w:firstLine="0"/>
        <w:jc w:val="center"/>
      </w:pPr>
      <w:r w:rsidRPr="00F92137">
        <w:lastRenderedPageBreak/>
        <w:t>ВВЕДЕНИЕ</w:t>
      </w:r>
      <w:bookmarkEnd w:id="1"/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color w:val="FFFFFF"/>
          <w:szCs w:val="28"/>
        </w:rPr>
      </w:pPr>
      <w:r w:rsidRPr="00F92137">
        <w:rPr>
          <w:rFonts w:eastAsia="Times New Roman" w:cs="Times New Roman"/>
          <w:color w:val="FFFFFF"/>
          <w:szCs w:val="28"/>
        </w:rPr>
        <w:t>документооборот управленческий электронный автоматизированный</w:t>
      </w:r>
    </w:p>
    <w:p w:rsidR="004D1E7E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Каждая управленческая функция сопровождается определенным комплексом документов, состав которых зависит от круга решаемых задач, объема и характера компетенции предприятия, порядка принятия решения, формами взаимосвязей с другими предприятиями и т.п. 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В качестве оправдавшего себя механизма повышения эффективности деятельности предприятий проявила себя оптимизация документооборота, осуществляемая с участием консультантов при активном использовании внутренних возможностей самих предприятий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Электронные системы управления потоками клиентов помогают изменить и повысить качество обслуживания. В случае необходимости позволяют организовать запись посетителей на прием по времени и дате. Системы электронной очереди позволяют на основе полученных в процессе работы данных оптимизировать обслуживание или разрабатывать новые методики, а также оперативно вносить коррективы. 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ледствием применения систем электронных очередей является улучшение общего климата обслуживания и более высокий коэффициент работы персонала учреждения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истема электронной очереди отличается от систем «вызова клиента» тем, что позволяет ввести гибко настраиваемый алгоритм управления потоком клиентов, вести учёт и статистику работы операторов и интенсивности потока, что позволяет эффективно планировать нагрузку</w:t>
      </w:r>
      <w:r w:rsidR="00A73356">
        <w:rPr>
          <w:rFonts w:eastAsia="Times New Roman" w:cs="Times New Roman"/>
          <w:szCs w:val="28"/>
        </w:rPr>
        <w:t>.</w:t>
      </w:r>
      <w:r w:rsidRPr="00F92137">
        <w:rPr>
          <w:rFonts w:eastAsia="Times New Roman" w:cs="Times New Roman"/>
          <w:szCs w:val="28"/>
        </w:rPr>
        <w:t xml:space="preserve"> Кроме этого, в системе предусмотрены функции управления настройками системы и её исполнительными модулями. Данный тип систем можно отнести к on-line системам, работающим и управляемым в реальном времени.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Целью </w:t>
      </w:r>
      <w:r w:rsidR="00A73356">
        <w:rPr>
          <w:rFonts w:eastAsia="Times New Roman" w:cs="Times New Roman"/>
          <w:szCs w:val="28"/>
        </w:rPr>
        <w:t>дипломного проекта является</w:t>
      </w:r>
      <w:r w:rsidRPr="00F92137">
        <w:rPr>
          <w:rFonts w:eastAsia="Times New Roman" w:cs="Times New Roman"/>
          <w:szCs w:val="28"/>
        </w:rPr>
        <w:t xml:space="preserve"> разработка и создание автоматизированной системы управления </w:t>
      </w:r>
      <w:r w:rsidR="00497ABA" w:rsidRPr="00F92137">
        <w:rPr>
          <w:rFonts w:eastAsia="Times New Roman" w:cs="Times New Roman"/>
          <w:szCs w:val="28"/>
        </w:rPr>
        <w:t>формировани</w:t>
      </w:r>
      <w:r w:rsidR="00A73356">
        <w:rPr>
          <w:rFonts w:eastAsia="Times New Roman" w:cs="Times New Roman"/>
          <w:szCs w:val="28"/>
        </w:rPr>
        <w:t>ем</w:t>
      </w:r>
      <w:r w:rsidR="00497ABA" w:rsidRPr="00F92137">
        <w:rPr>
          <w:rFonts w:eastAsia="Times New Roman" w:cs="Times New Roman"/>
          <w:szCs w:val="28"/>
        </w:rPr>
        <w:t xml:space="preserve"> электронной очереди</w:t>
      </w:r>
      <w:r w:rsidRPr="00F92137">
        <w:rPr>
          <w:rFonts w:eastAsia="Times New Roman" w:cs="Times New Roman"/>
          <w:szCs w:val="28"/>
        </w:rPr>
        <w:t xml:space="preserve">. </w:t>
      </w:r>
    </w:p>
    <w:p w:rsidR="00D10852" w:rsidRPr="00F92137" w:rsidRDefault="007A6F0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497ABA" w:rsidRPr="00F92137">
        <w:rPr>
          <w:rFonts w:cs="Times New Roman"/>
          <w:szCs w:val="28"/>
        </w:rPr>
        <w:t>Программный модуль формирования электронной очереди</w:t>
      </w:r>
      <w:r w:rsidR="004D1E7E" w:rsidRPr="00F92137">
        <w:rPr>
          <w:rFonts w:cs="Times New Roman"/>
          <w:szCs w:val="28"/>
        </w:rPr>
        <w:t xml:space="preserve"> </w:t>
      </w:r>
      <w:r w:rsidR="00D10852" w:rsidRPr="00F92137">
        <w:rPr>
          <w:rFonts w:cs="Times New Roman"/>
          <w:szCs w:val="28"/>
        </w:rPr>
        <w:t>долж</w:t>
      </w:r>
      <w:r w:rsidR="00497ABA" w:rsidRPr="00F92137">
        <w:rPr>
          <w:rFonts w:cs="Times New Roman"/>
          <w:szCs w:val="28"/>
        </w:rPr>
        <w:t xml:space="preserve">ен </w:t>
      </w:r>
      <w:r w:rsidR="00D10852" w:rsidRPr="00F92137">
        <w:rPr>
          <w:rFonts w:cs="Times New Roman"/>
          <w:kern w:val="2"/>
          <w:szCs w:val="28"/>
        </w:rPr>
        <w:t>обеспечивать выполнение следующих основных функций:</w:t>
      </w:r>
    </w:p>
    <w:p w:rsidR="00497ABA" w:rsidRPr="00F92137" w:rsidRDefault="00497ABA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D15183" w:rsidRPr="00F92137">
        <w:rPr>
          <w:rFonts w:cs="Times New Roman"/>
          <w:kern w:val="2"/>
          <w:szCs w:val="28"/>
        </w:rPr>
        <w:t>з</w:t>
      </w:r>
      <w:r w:rsidR="00D15183">
        <w:rPr>
          <w:rFonts w:cs="Times New Roman"/>
          <w:kern w:val="2"/>
          <w:szCs w:val="28"/>
        </w:rPr>
        <w:t>а</w:t>
      </w:r>
      <w:r w:rsidR="00D15183" w:rsidRPr="00F92137">
        <w:rPr>
          <w:rFonts w:cs="Times New Roman"/>
          <w:kern w:val="2"/>
          <w:szCs w:val="28"/>
        </w:rPr>
        <w:t>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="00A10641"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</w:t>
      </w:r>
      <w:r w:rsidR="00A10641" w:rsidRPr="00F92137">
        <w:rPr>
          <w:rFonts w:cs="Times New Roman"/>
          <w:kern w:val="2"/>
          <w:szCs w:val="28"/>
        </w:rPr>
        <w:t>информационных технологий</w:t>
      </w:r>
      <w:r w:rsidRPr="00F92137">
        <w:rPr>
          <w:rFonts w:cs="Times New Roman"/>
          <w:kern w:val="2"/>
          <w:szCs w:val="28"/>
        </w:rPr>
        <w:t xml:space="preserve">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 xml:space="preserve">Таким образом, применение </w:t>
      </w:r>
      <w:r w:rsidR="00A10641" w:rsidRPr="00F92137">
        <w:rPr>
          <w:rFonts w:cs="Times New Roman"/>
          <w:kern w:val="2"/>
          <w:szCs w:val="28"/>
        </w:rPr>
        <w:t>разрабатываемого п</w:t>
      </w:r>
      <w:r w:rsidR="00A10641" w:rsidRPr="00F92137">
        <w:rPr>
          <w:rFonts w:cs="Times New Roman"/>
          <w:szCs w:val="28"/>
        </w:rPr>
        <w:t>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</w:p>
    <w:p w:rsidR="00A73356" w:rsidRPr="00F92137" w:rsidRDefault="00A73356" w:rsidP="00A73356">
      <w:pPr>
        <w:pStyle w:val="aa"/>
        <w:widowControl w:val="0"/>
        <w:ind w:firstLine="709"/>
        <w:jc w:val="both"/>
        <w:rPr>
          <w:b w:val="0"/>
          <w:color w:val="000000"/>
          <w:sz w:val="28"/>
          <w:szCs w:val="28"/>
          <w:u w:val="none"/>
        </w:rPr>
      </w:pPr>
      <w:r w:rsidRPr="00F92137">
        <w:rPr>
          <w:b w:val="0"/>
          <w:color w:val="000000"/>
          <w:sz w:val="28"/>
          <w:szCs w:val="28"/>
          <w:u w:val="none"/>
        </w:rPr>
        <w:lastRenderedPageBreak/>
        <w:t>Объектом для анализа экономической эффективности деятельности выбран разрабатываемый программный модуль формирования электронной очереди</w:t>
      </w:r>
      <w:r w:rsidRPr="00F92137">
        <w:rPr>
          <w:b w:val="0"/>
          <w:sz w:val="28"/>
          <w:szCs w:val="28"/>
          <w:u w:val="none"/>
        </w:rPr>
        <w:t>.</w:t>
      </w:r>
      <w:r w:rsidRPr="00F92137">
        <w:rPr>
          <w:b w:val="0"/>
          <w:color w:val="000000"/>
          <w:sz w:val="28"/>
          <w:szCs w:val="28"/>
          <w:u w:val="none"/>
        </w:rPr>
        <w:t xml:space="preserve">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137884" w:rsidRDefault="00137884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1C42A6" w:rsidRPr="00E83861" w:rsidRDefault="001C42A6" w:rsidP="00E83861">
      <w:pPr>
        <w:pStyle w:val="1"/>
      </w:pPr>
      <w:bookmarkStart w:id="2" w:name="_Toc484670379"/>
      <w:r w:rsidRPr="00E83861">
        <w:lastRenderedPageBreak/>
        <w:t xml:space="preserve">1 </w:t>
      </w:r>
      <w:r w:rsidR="00210936">
        <w:t>АНАЛИЗ ИНФОРМАЦИОННЫХ ИСТОЧНИКОВ</w:t>
      </w:r>
      <w:bookmarkEnd w:id="2"/>
      <w:r w:rsidR="00A10641" w:rsidRPr="00E83861">
        <w:t xml:space="preserve"> </w:t>
      </w:r>
      <w:r w:rsidRPr="00E83861">
        <w:t xml:space="preserve"> </w:t>
      </w:r>
    </w:p>
    <w:p w:rsidR="00052003" w:rsidRPr="00F92137" w:rsidRDefault="00052003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52003" w:rsidRPr="00137884" w:rsidRDefault="001C42A6" w:rsidP="00E83861">
      <w:pPr>
        <w:pStyle w:val="1"/>
      </w:pPr>
      <w:bookmarkStart w:id="3" w:name="_Toc484670380"/>
      <w:r w:rsidRPr="00137884">
        <w:t xml:space="preserve">1.1 </w:t>
      </w:r>
      <w:r w:rsidR="00052003" w:rsidRPr="00137884">
        <w:t xml:space="preserve">Роль </w:t>
      </w:r>
      <w:r w:rsidR="00E45B76" w:rsidRPr="00137884">
        <w:t>электронных систем очередей</w:t>
      </w:r>
      <w:bookmarkEnd w:id="3"/>
      <w:r w:rsidRPr="00137884">
        <w:t xml:space="preserve"> </w:t>
      </w:r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истемы управления очередью помогают избежать скопления людей в местах приёма посетителей и организовать «цивилизованный» порядок обслуживания клиентов. В основном применяется для распределения, оптимизации и учета клиентов в очереди и вызова их к кассам с помощью звукового сигнала и визуального отображения индивидуального номера очереди клиента. Наиболее типичные применения подобных систем: кассы по продаже ж/д и авиабилетов, сервис центры по оказанию услуг на вокзалах, кассы приема платежей, государственные учреждения, офисы крупных фирм, банки, пункты регистрации автотранспорта и др</w:t>
      </w:r>
      <w:r w:rsidR="009A2411">
        <w:rPr>
          <w:rFonts w:ascii="Times New Roman" w:cs="Times New Roman"/>
          <w:color w:val="000000"/>
          <w:sz w:val="28"/>
          <w:szCs w:val="28"/>
        </w:rPr>
        <w:t>угие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Конфигурация и логика работы подобных систем разрабатывается исходя из конкретных потребностей заказчик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 состав систем могут входить различные компоненты: принтеры для печати порядкового номера клиента, пульты управления для операторов и администратора, групповые информационные табло, табло оператора, интерфейс с компьютером и т.д. Дополнительно возможно сохранение информации о работе системы с функциями контроля и подсчета статистики, что во многих случаях позволяет иметь полную информацию по загруженности пункта обслуживания клиентов, работе отдельных операторов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д каждым рабочим местом оператора и над каждой кассой установлено световое табло, отображающее текущий номер очереди клиента, обслуживаемого в данный момент. Звуковой сигнал сопровождает вызов нового клиент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Система, позволяет не только эффективно управлять очередью, но и одновременно заботится о том, чтобы каждый клиент получил индивидуальное обслуживание в комфортной обстановке. В любой момент сотрудники могут получить практически любую статистическую информацию об обслуживании клиентов и работе </w:t>
      </w:r>
      <w:r w:rsidR="00D2479B">
        <w:rPr>
          <w:rFonts w:ascii="Times New Roman" w:cs="Times New Roman"/>
          <w:color w:val="000000"/>
          <w:sz w:val="28"/>
          <w:szCs w:val="28"/>
        </w:rPr>
        <w:t>операторов</w:t>
      </w:r>
      <w:r w:rsidRPr="00F92137">
        <w:rPr>
          <w:rFonts w:ascii="Times New Roman" w:cs="Times New Roman"/>
          <w:color w:val="000000"/>
          <w:sz w:val="28"/>
          <w:szCs w:val="28"/>
        </w:rPr>
        <w:t>. Использование системы управления очередью позволяет ускорить время обслуживания посетителей более чем вдвое, что выгодно для организации и клиентов.</w:t>
      </w:r>
    </w:p>
    <w:p w:rsidR="00E45B76" w:rsidRPr="00F92137" w:rsidRDefault="00736553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736553">
        <w:rPr>
          <w:rFonts w:ascii="Times New Roman" w:cs="Times New Roman"/>
          <w:color w:val="000000"/>
          <w:sz w:val="28"/>
          <w:szCs w:val="28"/>
        </w:rPr>
        <w:t>Сенсорный экран</w:t>
      </w:r>
      <w:r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(от англ.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“</w:t>
      </w:r>
      <w:r w:rsidR="00D15183">
        <w:rPr>
          <w:rFonts w:ascii="Times New Roman" w:cs="Times New Roman"/>
          <w:color w:val="000000"/>
          <w:sz w:val="28"/>
          <w:szCs w:val="28"/>
          <w:lang w:val="en-US"/>
        </w:rPr>
        <w:t>touchscreen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>”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 – «экран для прикосновений») –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экран, позволяющий выбрать нужную услугу, нажав пальцем непосредственно на экран, а точнее, на электронную клавишу с названием желаемой услуг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Ждать не любит никто – это всегда негативно влияет на качество услуги. Тем не менее, это явление не такое уж редкое в повседневной жизни. Фактически в деятельности любой организации возникают очереди.</w:t>
      </w:r>
    </w:p>
    <w:p w:rsidR="00E45B76" w:rsidRPr="00F92137" w:rsidRDefault="00D2479B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>
        <w:rPr>
          <w:rFonts w:ascii="Times New Roman" w:cs="Times New Roman"/>
          <w:color w:val="000000"/>
          <w:sz w:val="28"/>
          <w:szCs w:val="28"/>
        </w:rPr>
        <w:t>Э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моции, которые выносят клиенты из очередей, </w:t>
      </w:r>
      <w:r>
        <w:rPr>
          <w:rFonts w:ascii="Times New Roman" w:cs="Times New Roman"/>
          <w:color w:val="000000"/>
          <w:sz w:val="28"/>
          <w:szCs w:val="28"/>
        </w:rPr>
        <w:t>во многом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 определя</w:t>
      </w:r>
      <w:r>
        <w:rPr>
          <w:rFonts w:ascii="Times New Roman" w:cs="Times New Roman"/>
          <w:color w:val="000000"/>
          <w:sz w:val="28"/>
          <w:szCs w:val="28"/>
        </w:rPr>
        <w:t>ю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т их отношение к уровню полученного сервиса в целом и перспективы повторного обслуживания </w:t>
      </w:r>
      <w:r w:rsidR="009A2411">
        <w:rPr>
          <w:rFonts w:ascii="Times New Roman" w:cs="Times New Roman"/>
          <w:color w:val="000000"/>
          <w:sz w:val="28"/>
          <w:szCs w:val="28"/>
        </w:rPr>
        <w:t>организацией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>Лимитированная производительность всегда является слабым местом для сферы услуг, поскольку услуги не могут производиться заранее и сохраняться до момента, когда будут востребованы. Современная клиент</w:t>
      </w:r>
      <w:r w:rsidR="00D2479B">
        <w:rPr>
          <w:rFonts w:ascii="Times New Roman" w:cs="Times New Roman"/>
          <w:color w:val="000000"/>
          <w:sz w:val="28"/>
          <w:szCs w:val="28"/>
        </w:rPr>
        <w:t>-о</w:t>
      </w:r>
      <w:r w:rsidRPr="00F92137">
        <w:rPr>
          <w:rFonts w:ascii="Times New Roman" w:cs="Times New Roman"/>
          <w:color w:val="000000"/>
          <w:sz w:val="28"/>
          <w:szCs w:val="28"/>
        </w:rPr>
        <w:t>риентированная организация должна пытаться разработать стратегию, привносящую порядок, предсказуемость и справедливость в очередь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Применение системы электронной очереди </w:t>
      </w:r>
      <w:r w:rsidR="000418D0">
        <w:rPr>
          <w:rFonts w:ascii="Times New Roman" w:cs="Times New Roman"/>
          <w:color w:val="000000"/>
          <w:sz w:val="28"/>
          <w:szCs w:val="28"/>
        </w:rPr>
        <w:t>для обслуживания клиентов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обеспечивает: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недрение современной технологии обслуживания клиентов, распределение и оптимизацию потоков клиентов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реднее время ожидания на каждый тип обслуживания по продолжительности рабочего дня, недели (в виде графиков и диаграмм по различным отрезкам времени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ремя обслуживания одного клиента отдельным оператором для определения относительной эффективности работы каждого опера</w:t>
      </w:r>
      <w:r w:rsidR="00EB3D5A">
        <w:rPr>
          <w:rFonts w:ascii="Times New Roman" w:cs="Times New Roman"/>
          <w:color w:val="000000"/>
          <w:sz w:val="28"/>
          <w:szCs w:val="28"/>
        </w:rPr>
        <w:t>тора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(для оценки производительности труда и планирования работы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татистика по типам обслуживания, позволяющая оперативно определять загрузку оператора и распределять их по типу обслужив</w:t>
      </w:r>
      <w:r w:rsidR="00EB3D5A">
        <w:rPr>
          <w:rFonts w:ascii="Times New Roman" w:cs="Times New Roman"/>
          <w:color w:val="000000"/>
          <w:sz w:val="28"/>
          <w:szCs w:val="28"/>
        </w:rPr>
        <w:t>ания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получение оперативной информации в реальном масштабе времени о текущей работе каждого </w:t>
      </w:r>
      <w:r w:rsidR="00EB3D5A">
        <w:rPr>
          <w:rFonts w:ascii="Times New Roman" w:cs="Times New Roman"/>
          <w:color w:val="000000"/>
          <w:sz w:val="28"/>
          <w:szCs w:val="28"/>
        </w:rPr>
        <w:t>оператора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, количестве работающих </w:t>
      </w:r>
      <w:r w:rsidR="00EB3D5A">
        <w:rPr>
          <w:rFonts w:ascii="Times New Roman" w:cs="Times New Roman"/>
          <w:color w:val="000000"/>
          <w:sz w:val="28"/>
          <w:szCs w:val="28"/>
        </w:rPr>
        <w:t>операторов</w:t>
      </w:r>
      <w:r w:rsidRPr="00F92137">
        <w:rPr>
          <w:rFonts w:ascii="Times New Roman" w:cs="Times New Roman"/>
          <w:color w:val="000000"/>
          <w:sz w:val="28"/>
          <w:szCs w:val="28"/>
        </w:rPr>
        <w:t>, количестве обслуженных клиентов, количестве клиентов, ждущих в очереди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уществуют различные модификации системы от простой, обеспечивающей только продвижение очереди до системы с расширенными сервисными функциям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ходясь в «зоне ожидания</w:t>
      </w:r>
      <w:r w:rsidR="00D2479B" w:rsidRPr="00F92137">
        <w:rPr>
          <w:rFonts w:ascii="Times New Roman" w:cs="Times New Roman"/>
          <w:color w:val="000000"/>
          <w:sz w:val="28"/>
          <w:szCs w:val="28"/>
        </w:rPr>
        <w:t>»,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посетители могут подготовить необходимые документы, ознакомиться с образцами правильного заполнения бланков и заявлений или просто просмотреть имеющиеся здесь справочники и почитать газеты. </w:t>
      </w:r>
      <w:r w:rsidR="00EB3D5A">
        <w:rPr>
          <w:rFonts w:ascii="Times New Roman" w:cs="Times New Roman"/>
          <w:color w:val="000000"/>
          <w:sz w:val="28"/>
          <w:szCs w:val="28"/>
        </w:rPr>
        <w:t xml:space="preserve">При этом </w:t>
      </w:r>
      <w:r w:rsidRPr="00F92137">
        <w:rPr>
          <w:rFonts w:ascii="Times New Roman" w:cs="Times New Roman"/>
          <w:color w:val="000000"/>
          <w:sz w:val="28"/>
          <w:szCs w:val="28"/>
        </w:rPr>
        <w:t>отсутств</w:t>
      </w:r>
      <w:r w:rsidR="00EB3D5A">
        <w:rPr>
          <w:rFonts w:ascii="Times New Roman" w:cs="Times New Roman"/>
          <w:color w:val="000000"/>
          <w:sz w:val="28"/>
          <w:szCs w:val="28"/>
        </w:rPr>
        <w:t>ует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«жив</w:t>
      </w:r>
      <w:r w:rsidR="00EB3D5A">
        <w:rPr>
          <w:rFonts w:ascii="Times New Roman" w:cs="Times New Roman"/>
          <w:color w:val="000000"/>
          <w:sz w:val="28"/>
          <w:szCs w:val="28"/>
        </w:rPr>
        <w:t>ая</w:t>
      </w:r>
      <w:r w:rsidRPr="00F92137">
        <w:rPr>
          <w:rFonts w:ascii="Times New Roman" w:cs="Times New Roman"/>
          <w:color w:val="000000"/>
          <w:sz w:val="28"/>
          <w:szCs w:val="28"/>
        </w:rPr>
        <w:t>» очеред</w:t>
      </w:r>
      <w:r w:rsidR="00EB3D5A">
        <w:rPr>
          <w:rFonts w:ascii="Times New Roman" w:cs="Times New Roman"/>
          <w:color w:val="000000"/>
          <w:sz w:val="28"/>
          <w:szCs w:val="28"/>
        </w:rPr>
        <w:t>ь и связанные с ней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отрицательны</w:t>
      </w:r>
      <w:r w:rsidR="00EB3D5A">
        <w:rPr>
          <w:rFonts w:ascii="Times New Roman" w:cs="Times New Roman"/>
          <w:color w:val="000000"/>
          <w:sz w:val="28"/>
          <w:szCs w:val="28"/>
        </w:rPr>
        <w:t>е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момент</w:t>
      </w:r>
      <w:r w:rsidR="00EB3D5A">
        <w:rPr>
          <w:rFonts w:ascii="Times New Roman" w:cs="Times New Roman"/>
          <w:color w:val="000000"/>
          <w:sz w:val="28"/>
          <w:szCs w:val="28"/>
        </w:rPr>
        <w:t>ы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Звуковой сигнал, привлекающий внимание при изменении информации на табло, не даст возможности клиентам пропустить свою очередь. Имеется даже возможность печатать на талонах ориентировочное время обслуживания или среднее время ожидан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Благодаря этому клиент может при желании отлучиться из зала ожидания по своим делам и вернуться к моменту обслуживания. Это создает дополнительное удобство при большом потоке посетителей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Еще одним достоинством системы является наличие программы статистического учета. Она фиксирует работу каждого оператора, позволяет анализировать собираемые данные и соответствующим образом планировать и изменять работу отдела в зависимости от дня недели, сезона и потребностей предприят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Эта программа собирает данные о количестве клиентов, обслуженных каждым работником и отделом в целом в определенный момент времени – час, день, неделю, месяц и т.д., а также время обслуживания и ожидания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 xml:space="preserve">Необходимость </w:t>
      </w:r>
      <w:r w:rsidR="00C54F22">
        <w:rPr>
          <w:rFonts w:ascii="Times New Roman" w:cs="Times New Roman"/>
          <w:color w:val="000000"/>
          <w:sz w:val="28"/>
          <w:szCs w:val="28"/>
        </w:rPr>
        <w:t>автоматизации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подхода к решению проблем, связанных с обслуживанием клиентов, </w:t>
      </w:r>
      <w:r w:rsidR="00C54F22">
        <w:rPr>
          <w:rFonts w:ascii="Times New Roman" w:cs="Times New Roman"/>
          <w:color w:val="000000"/>
          <w:sz w:val="28"/>
          <w:szCs w:val="28"/>
        </w:rPr>
        <w:t>обуславливает необходимость систем управления очередями</w:t>
      </w:r>
      <w:r w:rsidRPr="00F92137">
        <w:rPr>
          <w:rFonts w:ascii="Times New Roman" w:cs="Times New Roman"/>
          <w:color w:val="000000"/>
          <w:sz w:val="28"/>
          <w:szCs w:val="28"/>
        </w:rPr>
        <w:t>.</w:t>
      </w:r>
    </w:p>
    <w:p w:rsidR="00E45B76" w:rsidRPr="00F92137" w:rsidRDefault="00E45B76" w:rsidP="00F92137">
      <w:pPr>
        <w:pStyle w:val="Default"/>
        <w:ind w:firstLine="709"/>
        <w:jc w:val="both"/>
        <w:rPr>
          <w:sz w:val="28"/>
          <w:szCs w:val="28"/>
          <w:lang w:eastAsia="ar-SA"/>
        </w:rPr>
      </w:pPr>
      <w:r w:rsidRPr="00F92137">
        <w:rPr>
          <w:sz w:val="28"/>
          <w:szCs w:val="28"/>
          <w:lang w:eastAsia="ar-SA"/>
        </w:rPr>
        <w:t>Электронная очередь имеет два главных преимущества:</w:t>
      </w:r>
    </w:p>
    <w:p w:rsidR="00E45B76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комфорт клиента: </w:t>
      </w:r>
      <w:r w:rsidR="00C54F22">
        <w:rPr>
          <w:color w:val="000000"/>
          <w:szCs w:val="28"/>
        </w:rPr>
        <w:t xml:space="preserve">клиент имеет возможность </w:t>
      </w:r>
      <w:r w:rsidRPr="00F92137">
        <w:rPr>
          <w:color w:val="000000"/>
          <w:szCs w:val="28"/>
        </w:rPr>
        <w:t>записаться на прием</w:t>
      </w:r>
      <w:r w:rsidR="00C54F22">
        <w:rPr>
          <w:color w:val="000000"/>
          <w:szCs w:val="28"/>
        </w:rPr>
        <w:t>, получать актуальную информацию о состоянии очереди</w:t>
      </w:r>
      <w:r w:rsidRPr="00F92137">
        <w:rPr>
          <w:color w:val="000000"/>
          <w:szCs w:val="28"/>
        </w:rPr>
        <w:t>, а также дать оценку качества работы сотрудников компании.</w:t>
      </w:r>
    </w:p>
    <w:p w:rsidR="00052003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eastAsia="Times New Roman" w:cs="Times New Roman"/>
          <w:szCs w:val="28"/>
        </w:rPr>
      </w:pPr>
      <w:r w:rsidRPr="00F92137">
        <w:rPr>
          <w:color w:val="000000"/>
          <w:szCs w:val="28"/>
        </w:rPr>
        <w:t>комфорт персонала: система управления очередью дает четкую картину распределения нагрузки на сотрудников и позволяет грамотно построить график работы без стрессовых нагрузок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          В практике разработки и реализации систем электронного управления очередью существует большой диапазон их функциональных и инженерных решений.</w:t>
      </w:r>
    </w:p>
    <w:p w:rsidR="002526F7" w:rsidRPr="00F92137" w:rsidRDefault="002526F7" w:rsidP="00F92137">
      <w:p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eastAsia="Times New Roman" w:cs="Times New Roman"/>
          <w:szCs w:val="28"/>
        </w:rPr>
      </w:pPr>
    </w:p>
    <w:p w:rsidR="00052003" w:rsidRPr="00F92137" w:rsidRDefault="00CE096F" w:rsidP="00F92137">
      <w:pPr>
        <w:pStyle w:val="20"/>
        <w:ind w:left="1134" w:hanging="425"/>
      </w:pPr>
      <w:bookmarkStart w:id="4" w:name="_Toc484670381"/>
      <w:r w:rsidRPr="00F92137">
        <w:t>1.2</w:t>
      </w:r>
      <w:r w:rsidR="00052003" w:rsidRPr="00F92137">
        <w:t xml:space="preserve"> </w:t>
      </w:r>
      <w:r w:rsidR="00E45B76" w:rsidRPr="00F92137">
        <w:t>Оборудование и программное обеспечение электронных очередей</w:t>
      </w:r>
      <w:bookmarkEnd w:id="4"/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B12BF2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 состав оборудования для</w:t>
      </w:r>
      <w:r w:rsidR="00C54F22">
        <w:rPr>
          <w:rFonts w:cs="Times New Roman"/>
          <w:color w:val="000000"/>
          <w:szCs w:val="28"/>
        </w:rPr>
        <w:t xml:space="preserve"> традиционной </w:t>
      </w:r>
      <w:r w:rsidRPr="00F92137">
        <w:rPr>
          <w:rFonts w:cs="Times New Roman"/>
          <w:color w:val="000000"/>
          <w:szCs w:val="28"/>
        </w:rPr>
        <w:t xml:space="preserve">системы управления очередью </w:t>
      </w:r>
      <w:r w:rsidR="00C54F22">
        <w:rPr>
          <w:rFonts w:cs="Times New Roman"/>
          <w:color w:val="000000"/>
          <w:szCs w:val="28"/>
        </w:rPr>
        <w:t>могут входить</w:t>
      </w:r>
      <w:r w:rsidRPr="00F92137">
        <w:rPr>
          <w:rFonts w:cs="Times New Roman"/>
          <w:color w:val="000000"/>
          <w:szCs w:val="28"/>
        </w:rPr>
        <w:t xml:space="preserve">: пункт регистрации, центральное информационное табло, мини-табло для каждого окна оператора, сервер (в качестве которого может выступать сенсорный киоск), система </w:t>
      </w:r>
      <w:r w:rsidR="008305D9">
        <w:rPr>
          <w:rFonts w:cs="Times New Roman"/>
          <w:color w:val="000000"/>
          <w:szCs w:val="28"/>
        </w:rPr>
        <w:t>веб-</w:t>
      </w:r>
      <w:r w:rsidRPr="00F92137">
        <w:rPr>
          <w:rFonts w:cs="Times New Roman"/>
          <w:color w:val="000000"/>
          <w:szCs w:val="28"/>
        </w:rPr>
        <w:t>регист</w:t>
      </w:r>
      <w:r w:rsidR="008305D9">
        <w:rPr>
          <w:rFonts w:cs="Times New Roman"/>
          <w:color w:val="000000"/>
          <w:szCs w:val="28"/>
        </w:rPr>
        <w:t>рации, система администрирования</w:t>
      </w:r>
      <w:r w:rsidRPr="00F92137">
        <w:rPr>
          <w:rFonts w:cs="Times New Roman"/>
          <w:color w:val="000000"/>
          <w:szCs w:val="28"/>
        </w:rPr>
        <w:t>.</w:t>
      </w:r>
    </w:p>
    <w:p w:rsidR="00E45B76" w:rsidRDefault="001951B5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AA7BA6F" wp14:editId="5FA7ED31">
                <wp:simplePos x="0" y="0"/>
                <wp:positionH relativeFrom="margin">
                  <wp:align>left</wp:align>
                </wp:positionH>
                <wp:positionV relativeFrom="paragraph">
                  <wp:posOffset>3994785</wp:posOffset>
                </wp:positionV>
                <wp:extent cx="5935980" cy="213360"/>
                <wp:effectExtent l="0" t="0" r="7620" b="0"/>
                <wp:wrapTopAndBottom/>
                <wp:docPr id="33" name="Надпись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5980" cy="21336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0F1001" w:rsidRPr="00D817BA" w:rsidRDefault="000F1001" w:rsidP="0083771D">
                            <w:pPr>
                              <w:pStyle w:val="af7"/>
                              <w:rPr>
                                <w:noProof/>
                                <w:szCs w:val="28"/>
                                <w:lang w:val="en-US" w:eastAsia="en-US"/>
                              </w:rPr>
                            </w:pPr>
                            <w:r>
                              <w:t>Рисунок 1.1 – Пульт выбора услу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AA7BA6F" id="_x0000_t202" coordsize="21600,21600" o:spt="202" path="m,l,21600r21600,l21600,xe">
                <v:stroke joinstyle="miter"/>
                <v:path gradientshapeok="t" o:connecttype="rect"/>
              </v:shapetype>
              <v:shape id="Надпись 33" o:spid="_x0000_s1026" type="#_x0000_t202" style="position:absolute;left:0;text-align:left;margin-left:0;margin-top:314.55pt;width:467.4pt;height:16.8pt;z-index:2516705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" stroked="f">
                <v:textbox inset="0,0,0,0">
                  <w:txbxContent>
                    <w:p w:rsidR="000F1001" w:rsidRPr="00D817BA" w:rsidRDefault="000F1001" w:rsidP="0083771D">
                      <w:pPr>
                        <w:pStyle w:val="af7"/>
                        <w:rPr>
                          <w:noProof/>
                          <w:szCs w:val="28"/>
                          <w:lang w:val="en-US" w:eastAsia="en-US"/>
                        </w:rPr>
                      </w:pPr>
                      <w:r>
                        <w:t>Рисунок 1.1 – Пульт выбора услуг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E45B76" w:rsidRPr="00F92137">
        <w:rPr>
          <w:rFonts w:cs="Times New Roman"/>
          <w:color w:val="000000"/>
          <w:szCs w:val="28"/>
        </w:rPr>
        <w:t>Пульт регистрации – устройство, позволяющее клиенту выбрать услугу и получить номер очереди (талон с номером). Пульты регистрации бывают сенсорные и кнопочные. Сенсорные пульты регистрации помимо функции выдачи талонов, могут иметь расширенную функциональность, например, встроенную справочную систему или систему оценки качества обслуживания (отзывы). Самый простой вариант реализации данного компонента системы - лента с заранее напечатанными номерами очереди.</w:t>
      </w:r>
    </w:p>
    <w:p w:rsidR="00A23660" w:rsidRPr="00F92137" w:rsidRDefault="00A23660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68480" behindDoc="0" locked="0" layoutInCell="1" allowOverlap="1">
            <wp:simplePos x="1531620" y="6652260"/>
            <wp:positionH relativeFrom="column">
              <wp:align>center</wp:align>
            </wp:positionH>
            <wp:positionV relativeFrom="paragraph">
              <wp:posOffset>177800</wp:posOffset>
            </wp:positionV>
            <wp:extent cx="1875600" cy="2296800"/>
            <wp:effectExtent l="0" t="0" r="0" b="0"/>
            <wp:wrapTopAndBottom/>
            <wp:docPr id="1" name="Рисунок 5" descr="сенсорный термианл электронной очеред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сенсорный термианл электронной очереди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5600" cy="229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lastRenderedPageBreak/>
        <w:t>На экране пульта выбора услуг</w:t>
      </w:r>
      <w:r w:rsidR="008305D9">
        <w:rPr>
          <w:rFonts w:cs="Times New Roman"/>
          <w:color w:val="000000"/>
          <w:szCs w:val="28"/>
        </w:rPr>
        <w:t>, пример которого представлен на рисунке 1.1,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возможен вывод любой графической информации, в частности, с использованием элементов фирменного стиля организации/учреждения, а также вывод </w:t>
      </w:r>
      <w:r w:rsidR="00C54F22">
        <w:rPr>
          <w:rFonts w:cs="Times New Roman"/>
          <w:color w:val="000000"/>
          <w:szCs w:val="28"/>
        </w:rPr>
        <w:t>различных видов рекламного и информационного</w:t>
      </w:r>
      <w:r w:rsidRPr="00F92137">
        <w:rPr>
          <w:rFonts w:cs="Times New Roman"/>
          <w:color w:val="000000"/>
          <w:szCs w:val="28"/>
        </w:rPr>
        <w:t xml:space="preserve"> контента (бегущая строка, видеоролик). </w:t>
      </w:r>
    </w:p>
    <w:p w:rsidR="008305D9" w:rsidRDefault="00E45B76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С помощью конфигурирования графического интерфейса можно в любое время изменить вид и комбинацию отображаемых на </w:t>
      </w:r>
      <w:r w:rsidR="00C54F22">
        <w:rPr>
          <w:rFonts w:cs="Times New Roman"/>
          <w:color w:val="000000"/>
          <w:szCs w:val="28"/>
        </w:rPr>
        <w:t>экране терминала элементов [1].</w:t>
      </w:r>
      <w:r w:rsidR="008305D9">
        <w:rPr>
          <w:rFonts w:cs="Times New Roman"/>
          <w:color w:val="000000"/>
          <w:szCs w:val="28"/>
        </w:rPr>
        <w:t xml:space="preserve"> </w:t>
      </w:r>
    </w:p>
    <w:p w:rsidR="00E45B76" w:rsidRPr="001951B5" w:rsidRDefault="008305D9" w:rsidP="001951B5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ульт оператора – устройство, применяемое для вызова клиентов из очереди, также оно позволяет перенаправить клиента к другому оператору или завершить обслуживание. Возможны программная либо аппаратн</w:t>
      </w:r>
      <w:r>
        <w:rPr>
          <w:rFonts w:cs="Times New Roman"/>
          <w:color w:val="000000"/>
          <w:szCs w:val="28"/>
        </w:rPr>
        <w:t>ая реализации пульта оператора.</w:t>
      </w:r>
      <w:r w:rsidR="001951B5" w:rsidRPr="00F92137">
        <w:rPr>
          <w:rFonts w:cs="Times New Roman"/>
          <w:color w:val="000000"/>
          <w:szCs w:val="28"/>
        </w:rPr>
        <w:t xml:space="preserve"> </w:t>
      </w:r>
    </w:p>
    <w:p w:rsidR="00E45B76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</w:t>
      </w:r>
      <w:r w:rsidR="008305D9">
        <w:rPr>
          <w:rFonts w:cs="Times New Roman"/>
          <w:color w:val="000000"/>
          <w:szCs w:val="28"/>
        </w:rPr>
        <w:t>, пример которого представлен на рисунке 1.2,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применяется в случае, если политика безопасности учреждения не допускает использования существующей </w:t>
      </w:r>
      <w:r w:rsidR="008305D9">
        <w:rPr>
          <w:rFonts w:cs="Times New Roman"/>
          <w:color w:val="000000"/>
          <w:szCs w:val="28"/>
        </w:rPr>
        <w:t>локальной вычислительной сети</w:t>
      </w:r>
      <w:r w:rsidRPr="00F92137">
        <w:rPr>
          <w:rFonts w:cs="Times New Roman"/>
          <w:color w:val="000000"/>
          <w:szCs w:val="28"/>
        </w:rPr>
        <w:t xml:space="preserve"> и строго регламентирует состав программ, которые могут быть инсталлированы на </w:t>
      </w:r>
      <w:r w:rsidR="008305D9">
        <w:rPr>
          <w:rFonts w:cs="Times New Roman"/>
          <w:color w:val="000000"/>
          <w:szCs w:val="28"/>
        </w:rPr>
        <w:t>персональные компьютеры</w:t>
      </w:r>
      <w:r w:rsidRPr="00F92137">
        <w:rPr>
          <w:rFonts w:cs="Times New Roman"/>
          <w:color w:val="000000"/>
          <w:szCs w:val="28"/>
        </w:rPr>
        <w:t xml:space="preserve"> операторов.</w:t>
      </w:r>
    </w:p>
    <w:p w:rsidR="009D4581" w:rsidRPr="00F92137" w:rsidRDefault="009D458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E4D8E39" wp14:editId="605601BD">
                <wp:simplePos x="0" y="0"/>
                <wp:positionH relativeFrom="column">
                  <wp:posOffset>669290</wp:posOffset>
                </wp:positionH>
                <wp:positionV relativeFrom="paragraph">
                  <wp:posOffset>3700145</wp:posOffset>
                </wp:positionV>
                <wp:extent cx="4600575" cy="635"/>
                <wp:effectExtent l="0" t="0" r="0" b="0"/>
                <wp:wrapTopAndBottom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005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0F1001" w:rsidRPr="00D2194E" w:rsidRDefault="000F1001" w:rsidP="0083771D">
                            <w:pPr>
                              <w:pStyle w:val="af7"/>
                              <w:rPr>
                                <w:noProof/>
                                <w:szCs w:val="28"/>
                                <w:lang w:val="en-US" w:eastAsia="en-US"/>
                              </w:rPr>
                            </w:pPr>
                            <w:r>
                              <w:t>Рисунок 1.2 – Пульт оператор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E4D8E39" id="Надпись 17" o:spid="_x0000_s1027" type="#_x0000_t202" style="position:absolute;left:0;text-align:left;margin-left:52.7pt;margin-top:291.35pt;width:362.25pt;height: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" stroked="f">
                <v:textbox style="mso-fit-shape-to-text:t" inset="0,0,0,0">
                  <w:txbxContent>
                    <w:p w:rsidR="000F1001" w:rsidRPr="00D2194E" w:rsidRDefault="000F1001" w:rsidP="0083771D">
                      <w:pPr>
                        <w:pStyle w:val="af7"/>
                        <w:rPr>
                          <w:noProof/>
                          <w:szCs w:val="28"/>
                          <w:lang w:val="en-US" w:eastAsia="en-US"/>
                        </w:rPr>
                      </w:pPr>
                      <w:r>
                        <w:t>Рисунок 1.2 – Пульт оператора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65408" behindDoc="0" locked="1" layoutInCell="1" allowOverlap="0" wp14:anchorId="4FB8712E" wp14:editId="71DAD7C3">
            <wp:simplePos x="0" y="0"/>
            <wp:positionH relativeFrom="column">
              <wp:align>center</wp:align>
            </wp:positionH>
            <wp:positionV relativeFrom="paragraph">
              <wp:posOffset>205105</wp:posOffset>
            </wp:positionV>
            <wp:extent cx="4600800" cy="3438000"/>
            <wp:effectExtent l="0" t="0" r="0" b="0"/>
            <wp:wrapTopAndBottom/>
            <wp:docPr id="2" name="Рисунок 2" descr="http://www.metatgroup.ru/products/akis/pulty_meta-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://www.metatgroup.ru/products/akis/pulty_meta-Q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800" cy="343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D4581" w:rsidRDefault="009D458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 устанавливается на рабочем месте оператор, и позволяет выполнять основные функции по вызову посетителей: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овтор вызова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отложенный 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 по номеру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ереназначение списка услуг посетителю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lastRenderedPageBreak/>
        <w:t xml:space="preserve">Если политика безопасности учреждения допускает использование существующих на объекте </w:t>
      </w:r>
      <w:r w:rsidR="008305D9">
        <w:rPr>
          <w:rFonts w:cs="Times New Roman"/>
          <w:color w:val="000000"/>
          <w:szCs w:val="28"/>
        </w:rPr>
        <w:t>локальной вычислительной сети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и </w:t>
      </w:r>
      <w:r w:rsidR="008305D9">
        <w:rPr>
          <w:rFonts w:cs="Times New Roman"/>
          <w:color w:val="000000"/>
          <w:szCs w:val="28"/>
        </w:rPr>
        <w:t>персональных компьютеров</w:t>
      </w:r>
      <w:r w:rsidRPr="00F92137">
        <w:rPr>
          <w:rFonts w:cs="Times New Roman"/>
          <w:color w:val="000000"/>
          <w:szCs w:val="28"/>
        </w:rPr>
        <w:t xml:space="preserve"> операторов, то </w:t>
      </w:r>
      <w:r w:rsidR="008305D9">
        <w:rPr>
          <w:rFonts w:cs="Times New Roman"/>
          <w:color w:val="000000"/>
          <w:szCs w:val="28"/>
        </w:rPr>
        <w:t>возможна программная реализация пульта оператора</w:t>
      </w:r>
      <w:r w:rsidRPr="00F92137">
        <w:rPr>
          <w:rFonts w:cs="Times New Roman"/>
          <w:color w:val="000000"/>
          <w:szCs w:val="28"/>
        </w:rPr>
        <w:t>, возможности которого гораздо шире, чем у физического пульта [1].</w:t>
      </w:r>
    </w:p>
    <w:p w:rsidR="008305D9" w:rsidRPr="00F92137" w:rsidRDefault="008305D9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.</w:t>
      </w:r>
    </w:p>
    <w:p w:rsidR="008305D9" w:rsidRPr="00F92137" w:rsidRDefault="008305D9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7950B4" w:rsidRPr="00F92137" w:rsidRDefault="007950B4" w:rsidP="007950B4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.</w:t>
      </w:r>
    </w:p>
    <w:p w:rsidR="007950B4" w:rsidRPr="00F92137" w:rsidRDefault="007950B4" w:rsidP="007950B4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E45B76" w:rsidRPr="00F92137" w:rsidRDefault="007950B4" w:rsidP="00A23660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Как правило, главное информационное отображает список последних вызванных клиентов в порядке FIFO. FIFO (акроним First In, First Out - «первым пришёл - первым ушёл»</w:t>
      </w:r>
      <w:r w:rsidR="001951B5">
        <w:rPr>
          <w:rFonts w:cs="Times New Roman"/>
          <w:color w:val="000000"/>
          <w:szCs w:val="28"/>
        </w:rPr>
        <w:t xml:space="preserve">) – </w:t>
      </w:r>
      <w:r w:rsidRPr="00F92137">
        <w:rPr>
          <w:rFonts w:cs="Times New Roman"/>
          <w:color w:val="000000"/>
          <w:szCs w:val="28"/>
        </w:rPr>
        <w:t>способ организации и манипулирования данными относительно времени и приоритетов. Это выражение описывает принцип технической обработки очереди или обслуживания конфликтных требований путём упорядочения процесса по принципу: «п</w:t>
      </w:r>
      <w:r w:rsidR="008D02A9">
        <w:rPr>
          <w:rFonts w:cs="Times New Roman"/>
          <w:color w:val="000000"/>
          <w:szCs w:val="28"/>
        </w:rPr>
        <w:t xml:space="preserve">ервым пришёл - первым обслужен». </w:t>
      </w:r>
      <w:r w:rsidRPr="00F92137">
        <w:rPr>
          <w:rFonts w:cs="Times New Roman"/>
          <w:color w:val="000000"/>
          <w:szCs w:val="28"/>
        </w:rPr>
        <w:t>Тот, кто приходит первым, тот и обслуживается первым, пришедший следующим ждёт, пока обслуживание первого не будет закончено, и так далее.</w:t>
      </w:r>
      <w:r w:rsidR="00A23660" w:rsidRPr="00F92137">
        <w:rPr>
          <w:rFonts w:cs="Times New Roman"/>
          <w:color w:val="000000"/>
          <w:szCs w:val="28"/>
        </w:rPr>
        <w:t xml:space="preserve"> </w:t>
      </w:r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На светодиодное информационное табло</w:t>
      </w:r>
      <w:r w:rsidR="006F38B1">
        <w:rPr>
          <w:rFonts w:cs="Times New Roman"/>
          <w:color w:val="000000"/>
          <w:szCs w:val="28"/>
        </w:rPr>
        <w:t>, пример которого приведен на рисунке 1.3,</w:t>
      </w:r>
      <w:r w:rsidRPr="00F92137">
        <w:rPr>
          <w:rFonts w:cs="Times New Roman"/>
          <w:color w:val="000000"/>
          <w:szCs w:val="28"/>
        </w:rPr>
        <w:t xml:space="preserve"> выводится информация</w:t>
      </w:r>
      <w:r w:rsidR="006F38B1">
        <w:rPr>
          <w:rFonts w:cs="Times New Roman"/>
          <w:color w:val="000000"/>
          <w:szCs w:val="28"/>
        </w:rPr>
        <w:t xml:space="preserve"> об истории вызовов в формате «номер посетителя – н</w:t>
      </w:r>
      <w:r w:rsidRPr="00F92137">
        <w:rPr>
          <w:rFonts w:cs="Times New Roman"/>
          <w:color w:val="000000"/>
          <w:szCs w:val="28"/>
        </w:rPr>
        <w:t>омер окна». Нижняя строка может служить для вывода информации в виде бегущей строки. Если главное табло реализовано на основе телевизионной панели, то на него возможен вывод любой текстовой информации (последний вызов посетителя, история вызовов, рекламная и информационная информация организации</w:t>
      </w:r>
      <w:r w:rsidR="000F1001">
        <w:rPr>
          <w:rFonts w:cs="Times New Roman"/>
          <w:color w:val="000000"/>
          <w:szCs w:val="28"/>
        </w:rPr>
        <w:t xml:space="preserve"> либо</w:t>
      </w:r>
      <w:r w:rsidRPr="00F92137">
        <w:rPr>
          <w:rFonts w:cs="Times New Roman"/>
          <w:color w:val="000000"/>
          <w:szCs w:val="28"/>
        </w:rPr>
        <w:t xml:space="preserve"> учреждения), а также вывод любой графической информации и любого мультимедиа-контента (бегущая строка, видеоролик) [1].</w:t>
      </w:r>
    </w:p>
    <w:p w:rsidR="0083771D" w:rsidRPr="00F92137" w:rsidRDefault="0083771D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BC78070" wp14:editId="7F96F245">
                <wp:simplePos x="0" y="0"/>
                <wp:positionH relativeFrom="column">
                  <wp:align>center</wp:align>
                </wp:positionH>
                <wp:positionV relativeFrom="paragraph">
                  <wp:posOffset>1224280</wp:posOffset>
                </wp:positionV>
                <wp:extent cx="2383155" cy="635"/>
                <wp:effectExtent l="0" t="0" r="3810" b="5080"/>
                <wp:wrapTopAndBottom/>
                <wp:docPr id="34" name="Надпись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8315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0F1001" w:rsidRPr="0083771D" w:rsidRDefault="000F1001" w:rsidP="0083771D">
                            <w:pPr>
                              <w:pStyle w:val="af7"/>
                            </w:pPr>
                            <w:r w:rsidRPr="0083771D">
                              <w:t>Рисунок 1.3 –  Светодиодное табл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margin">
                  <wp14:pctHeight>100000</wp14:pctHeight>
                </wp14:sizeRelV>
              </wp:anchor>
            </w:drawing>
          </mc:Choice>
          <mc:Fallback>
            <w:pict>
              <v:shape w14:anchorId="0BC78070" id="Надпись 34" o:spid="_x0000_s1028" type="#_x0000_t202" style="position:absolute;left:0;text-align:left;margin-left:0;margin-top:96.4pt;width:187.65pt;height:.05pt;z-index:251673600;visibility:visible;mso-wrap-style:square;mso-width-percent:1000;mso-height-percent:1000;mso-wrap-distance-left:9pt;mso-wrap-distance-top:0;mso-wrap-distance-right:9pt;mso-wrap-distance-bottom:0;mso-position-horizontal:center;mso-position-horizontal-relative:text;mso-position-vertical:absolute;mso-position-vertical-relative:text;mso-width-percent:1000;mso-height-percent:10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" stroked="f">
                <v:textbox style="mso-fit-shape-to-text:t" inset="0,0,0,0">
                  <w:txbxContent>
                    <w:p w:rsidR="000F1001" w:rsidRPr="0083771D" w:rsidRDefault="000F1001" w:rsidP="0083771D">
                      <w:pPr>
                        <w:pStyle w:val="af7"/>
                      </w:pPr>
                      <w:r w:rsidRPr="0083771D">
                        <w:t>Рисунок 1.3 –  Светодиодное табл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71552" behindDoc="0" locked="1" layoutInCell="1" allowOverlap="0">
            <wp:simplePos x="1531620" y="7056120"/>
            <wp:positionH relativeFrom="column">
              <wp:align>center</wp:align>
            </wp:positionH>
            <wp:positionV relativeFrom="paragraph">
              <wp:posOffset>177800</wp:posOffset>
            </wp:positionV>
            <wp:extent cx="2383200" cy="838800"/>
            <wp:effectExtent l="0" t="0" r="0" b="0"/>
            <wp:wrapTopAndBottom/>
            <wp:docPr id="5" name="Рисунок 17" descr="http://metatgroup.ru.images.1c-bitrix-cdn.ru/bitrix/images/products/display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http://metatgroup.ru.images.1c-bitrix-cdn.ru/bitrix/images/products/display04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3200" cy="83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F38B1" w:rsidRDefault="006F38B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Табло оператора – устройство, позволяющее продублировать информацию главного табло по конкретному вызванному клиенту. В качестве табло оператора применяются мониторы, телевизоры и светодиодные табло. Во многих случаях от применения данного устройства можно отказаться, поскольку </w:t>
      </w:r>
      <w:r w:rsidRPr="00F92137">
        <w:rPr>
          <w:rFonts w:cs="Times New Roman"/>
          <w:color w:val="000000"/>
          <w:szCs w:val="28"/>
        </w:rPr>
        <w:lastRenderedPageBreak/>
        <w:t>оно дублирует информацию главного табло. В таком случае рабочее место оператора помечают табличкой с номером</w:t>
      </w:r>
      <w:r w:rsidR="006F38B1">
        <w:rPr>
          <w:rFonts w:cs="Times New Roman"/>
          <w:color w:val="000000"/>
          <w:szCs w:val="28"/>
        </w:rPr>
        <w:t xml:space="preserve"> рабочего места</w:t>
      </w:r>
      <w:r w:rsidRPr="00F92137">
        <w:rPr>
          <w:rFonts w:cs="Times New Roman"/>
          <w:color w:val="000000"/>
          <w:szCs w:val="28"/>
        </w:rPr>
        <w:t xml:space="preserve"> [1].</w:t>
      </w:r>
    </w:p>
    <w:p w:rsidR="004D1E7E" w:rsidRPr="006F38B1" w:rsidRDefault="005D0038" w:rsidP="006F38B1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Табло оператора может быть выполнено на основе матричных светодиодных табло</w:t>
      </w:r>
      <w:r w:rsidR="00E22A57" w:rsidRPr="00F92137">
        <w:rPr>
          <w:rFonts w:cs="Times New Roman"/>
          <w:color w:val="000000"/>
          <w:szCs w:val="28"/>
        </w:rPr>
        <w:t>.</w:t>
      </w:r>
      <w:r w:rsidR="006F38B1" w:rsidRPr="00F92137">
        <w:rPr>
          <w:rFonts w:cs="Times New Roman"/>
          <w:color w:val="000000"/>
          <w:szCs w:val="28"/>
        </w:rPr>
        <w:t xml:space="preserve"> 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голосового оповещения – это программно-аппаратное решение, позволяющее дублировать функциональность главных табло и табло оператора. При вызове нового клиента система произносит номер его очереди и номер окна (пульта оператора), где его будут обслуживать. Электронная очередь может функционировать только в режиме голосовых оповещений, то есть без главных табло и табло оператора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оценки качества - это программно-аппаратное решение, дополняющее функциональность электронной очереди. Оно позволяет оценить результаты оказания услуг по заранее заданной шкале. Данная функциональность может быть реализована как с помощью отдельных аппаратных устройств, таких как аппаратные пульты системы оценки качества, так и с помощью интеграции с существующими компонентами электронной очереди, такими как виртуальный пульт оператора или пульт регистрации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1297AB66" wp14:editId="5F971576">
            <wp:extent cx="2857500" cy="1924050"/>
            <wp:effectExtent l="0" t="0" r="0" b="0"/>
            <wp:docPr id="43" name="Рисунок 23" descr="оценка качества клиентского сервис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оценка качества клиентского сервиса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4 –  Аппаратный пульт системы оценки качеств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Аппаратный пульт системы оценки качества – это устройство с несколькими кнопками, позволяющее выбрать один из вариантов оценки качества оказания услуги. Как правило, интерфейс устройства очень интуитивен – кнопки маркируются смайликами.</w:t>
      </w:r>
      <w:r w:rsidR="006F38B1">
        <w:rPr>
          <w:rFonts w:cs="Times New Roman"/>
          <w:color w:val="000000"/>
          <w:szCs w:val="28"/>
        </w:rPr>
        <w:t xml:space="preserve"> Пример интерфейса аппаратного пульта системы оценки качества приведен на рисунке 1.4.</w:t>
      </w:r>
      <w:r w:rsidRPr="00F92137">
        <w:rPr>
          <w:rFonts w:cs="Times New Roman"/>
          <w:color w:val="000000"/>
          <w:szCs w:val="28"/>
        </w:rPr>
        <w:t xml:space="preserve"> Нажимая ту или иную копку, посетитель оценивает качество услуг, предоставленных сотрудником организации. Так же может быть реализована система оценки качества услуг при выходе посетителя</w:t>
      </w:r>
      <w:r w:rsidR="006F38B1">
        <w:rPr>
          <w:rFonts w:cs="Times New Roman"/>
          <w:color w:val="000000"/>
          <w:szCs w:val="28"/>
        </w:rPr>
        <w:t>. Например,</w:t>
      </w:r>
      <w:r w:rsidRPr="00F92137">
        <w:rPr>
          <w:rFonts w:cs="Times New Roman"/>
          <w:color w:val="000000"/>
          <w:szCs w:val="28"/>
        </w:rPr>
        <w:t xml:space="preserve"> для разблокировки турникета, находящегося при выходе, </w:t>
      </w:r>
      <w:r w:rsidR="006F38B1">
        <w:rPr>
          <w:rFonts w:cs="Times New Roman"/>
          <w:color w:val="000000"/>
          <w:szCs w:val="28"/>
        </w:rPr>
        <w:t>от посетителя требуется</w:t>
      </w:r>
      <w:r w:rsidRPr="00F92137">
        <w:rPr>
          <w:rFonts w:cs="Times New Roman"/>
          <w:color w:val="000000"/>
          <w:szCs w:val="28"/>
        </w:rPr>
        <w:t xml:space="preserve"> поднести к считывающему устройству свой номерок со штрих-кодом и оценить качество предоставленных услуг, нажав соответствующую сенсорную кнопку. Либо, нажав соответствующую клавишу, вызвать книгу отзывов и написать развернутый отзыв</w:t>
      </w:r>
      <w:r w:rsidR="000F1001">
        <w:rPr>
          <w:rFonts w:cs="Times New Roman"/>
          <w:color w:val="000000"/>
          <w:szCs w:val="28"/>
        </w:rPr>
        <w:t xml:space="preserve">, </w:t>
      </w:r>
      <w:r w:rsidRPr="00F92137">
        <w:rPr>
          <w:rFonts w:cs="Times New Roman"/>
          <w:color w:val="000000"/>
          <w:szCs w:val="28"/>
        </w:rPr>
        <w:t>жалобу</w:t>
      </w:r>
      <w:r w:rsidR="000F1001">
        <w:rPr>
          <w:rFonts w:cs="Times New Roman"/>
          <w:color w:val="000000"/>
          <w:szCs w:val="28"/>
        </w:rPr>
        <w:t xml:space="preserve"> или </w:t>
      </w:r>
      <w:r w:rsidRPr="00F92137">
        <w:rPr>
          <w:rFonts w:cs="Times New Roman"/>
          <w:color w:val="000000"/>
          <w:szCs w:val="28"/>
        </w:rPr>
        <w:t>рекомендацию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E83861">
      <w:pPr>
        <w:pStyle w:val="1"/>
      </w:pPr>
      <w:bookmarkStart w:id="5" w:name="_Toc484670382"/>
      <w:r w:rsidRPr="00F92137">
        <w:lastRenderedPageBreak/>
        <w:t>1.3 Обзор аналогов существующих систем</w:t>
      </w:r>
      <w:bookmarkEnd w:id="5"/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F35B98" w:rsidRPr="00F35B98" w:rsidRDefault="00F35B9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35B98">
        <w:rPr>
          <w:rFonts w:cs="Times New Roman"/>
          <w:b/>
          <w:color w:val="000000"/>
          <w:szCs w:val="28"/>
        </w:rPr>
        <w:t>1.3.1</w:t>
      </w:r>
      <w:r>
        <w:rPr>
          <w:rFonts w:cs="Times New Roman"/>
          <w:color w:val="000000"/>
          <w:szCs w:val="28"/>
        </w:rPr>
        <w:t xml:space="preserve"> Система управления очередями </w:t>
      </w:r>
      <w:r>
        <w:rPr>
          <w:rFonts w:cs="Times New Roman"/>
          <w:color w:val="000000"/>
          <w:szCs w:val="28"/>
          <w:lang w:val="en-US"/>
        </w:rPr>
        <w:t>AKIS</w:t>
      </w:r>
      <w:r w:rsidRPr="00F35B98"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Micro</w:t>
      </w:r>
    </w:p>
    <w:p w:rsidR="00F35B98" w:rsidRPr="00F92137" w:rsidRDefault="00F35B9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F54F64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AKIS </w:t>
      </w:r>
      <w:r w:rsidR="003376D0">
        <w:rPr>
          <w:rFonts w:cs="Times New Roman"/>
          <w:szCs w:val="28"/>
          <w:lang w:val="en-US"/>
        </w:rPr>
        <w:t>Micro</w:t>
      </w:r>
      <w:r w:rsidR="003376D0" w:rsidRPr="003376D0">
        <w:rPr>
          <w:rFonts w:cs="Times New Roman"/>
          <w:szCs w:val="28"/>
        </w:rPr>
        <w:t xml:space="preserve"> </w:t>
      </w:r>
      <w:r w:rsidRPr="00F92137">
        <w:rPr>
          <w:rFonts w:cs="Times New Roman"/>
          <w:szCs w:val="28"/>
        </w:rPr>
        <w:t>является эффективным решением для организаций, в которых все</w:t>
      </w:r>
      <w:r w:rsidR="00011446">
        <w:rPr>
          <w:rFonts w:cs="Times New Roman"/>
          <w:szCs w:val="28"/>
        </w:rPr>
        <w:t xml:space="preserve"> виды</w:t>
      </w:r>
      <w:r w:rsidRPr="00F92137">
        <w:rPr>
          <w:rFonts w:cs="Times New Roman"/>
          <w:szCs w:val="28"/>
        </w:rPr>
        <w:t xml:space="preserve"> услуг объединены в одну очередь. </w:t>
      </w:r>
      <w:r w:rsidR="00605E43">
        <w:rPr>
          <w:rFonts w:cs="Times New Roman"/>
          <w:szCs w:val="28"/>
        </w:rPr>
        <w:t>Аппаратное обеспечение системы</w:t>
      </w:r>
      <w:r w:rsidR="00F54F64">
        <w:rPr>
          <w:rFonts w:cs="Times New Roman"/>
          <w:szCs w:val="28"/>
        </w:rPr>
        <w:t xml:space="preserve"> </w:t>
      </w:r>
      <w:r w:rsidR="00F54F64" w:rsidRPr="00F92137">
        <w:rPr>
          <w:rFonts w:cs="Times New Roman"/>
          <w:szCs w:val="28"/>
        </w:rPr>
        <w:t xml:space="preserve">AKIS </w:t>
      </w:r>
      <w:r w:rsidR="00F54F64">
        <w:rPr>
          <w:rFonts w:cs="Times New Roman"/>
          <w:szCs w:val="28"/>
          <w:lang w:val="en-US"/>
        </w:rPr>
        <w:t>Micro</w:t>
      </w:r>
      <w:r w:rsidR="008D7646">
        <w:rPr>
          <w:rFonts w:cs="Times New Roman"/>
          <w:szCs w:val="28"/>
        </w:rPr>
        <w:t xml:space="preserve"> (рисунок 1.5)</w:t>
      </w:r>
      <w:r w:rsidR="00F54F64" w:rsidRPr="003376D0">
        <w:rPr>
          <w:rFonts w:cs="Times New Roman"/>
          <w:szCs w:val="28"/>
        </w:rPr>
        <w:t xml:space="preserve"> </w:t>
      </w:r>
      <w:r w:rsidR="00F54F64">
        <w:rPr>
          <w:rFonts w:cs="Times New Roman"/>
          <w:szCs w:val="28"/>
        </w:rPr>
        <w:t>состоит из:</w:t>
      </w:r>
    </w:p>
    <w:p w:rsidR="00F54F64" w:rsidRPr="00F92137" w:rsidRDefault="00605E43" w:rsidP="00F54F64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ульта регистрации</w:t>
      </w:r>
      <w:r w:rsidR="00F54F64" w:rsidRPr="00F92137">
        <w:rPr>
          <w:rFonts w:cs="Times New Roman"/>
          <w:color w:val="000000"/>
          <w:szCs w:val="28"/>
        </w:rPr>
        <w:t>;</w:t>
      </w:r>
    </w:p>
    <w:p w:rsidR="00F54F64" w:rsidRDefault="00605E43" w:rsidP="00F54F64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ветодиодных экранов</w:t>
      </w:r>
      <w:r w:rsidR="00F54F64" w:rsidRPr="00F92137">
        <w:rPr>
          <w:rFonts w:cs="Times New Roman"/>
          <w:color w:val="000000"/>
          <w:szCs w:val="28"/>
        </w:rPr>
        <w:t>;</w:t>
      </w:r>
    </w:p>
    <w:p w:rsidR="00605E43" w:rsidRPr="00F92137" w:rsidRDefault="00605E43" w:rsidP="00F54F64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рабочих дисплеев операторов.</w:t>
      </w:r>
    </w:p>
    <w:p w:rsidR="00F35B98" w:rsidRDefault="00F35B98" w:rsidP="00F35B98">
      <w:pPr>
        <w:tabs>
          <w:tab w:val="left" w:pos="2565"/>
        </w:tabs>
        <w:spacing w:after="0" w:line="240" w:lineRule="auto"/>
        <w:jc w:val="center"/>
        <w:rPr>
          <w:rFonts w:cs="Times New Roman"/>
          <w:szCs w:val="28"/>
        </w:rPr>
      </w:pPr>
    </w:p>
    <w:p w:rsidR="00F35B98" w:rsidRPr="00F35B98" w:rsidRDefault="00F35B98" w:rsidP="00F35B98">
      <w:pPr>
        <w:tabs>
          <w:tab w:val="left" w:pos="2565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lang w:val="en-US" w:eastAsia="en-US"/>
        </w:rPr>
        <w:drawing>
          <wp:inline distT="0" distB="0" distL="0" distR="0" wp14:anchorId="100E3B75" wp14:editId="0D0BBC4B">
            <wp:extent cx="2447925" cy="282892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5B98" w:rsidRPr="00F35B98" w:rsidRDefault="00F35B98" w:rsidP="00F35B98">
      <w:pPr>
        <w:spacing w:after="0" w:line="240" w:lineRule="auto"/>
        <w:jc w:val="center"/>
        <w:rPr>
          <w:rFonts w:cs="Times New Roman"/>
          <w:szCs w:val="28"/>
        </w:rPr>
      </w:pPr>
    </w:p>
    <w:p w:rsidR="00F35B98" w:rsidRPr="00F35B98" w:rsidRDefault="00F35B98" w:rsidP="00F35B98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35B98">
        <w:rPr>
          <w:rFonts w:cs="Times New Roman"/>
          <w:color w:val="000000"/>
          <w:szCs w:val="28"/>
        </w:rPr>
        <w:t xml:space="preserve">Рисунок 1.5 –  </w:t>
      </w:r>
      <w:r w:rsidRPr="00F35B98">
        <w:rPr>
          <w:rFonts w:cs="Times New Roman"/>
          <w:szCs w:val="28"/>
        </w:rPr>
        <w:t xml:space="preserve">Аппаратное обеспечение системы AKIS </w:t>
      </w:r>
      <w:r w:rsidRPr="00F35B98">
        <w:rPr>
          <w:rFonts w:cs="Times New Roman"/>
          <w:szCs w:val="28"/>
          <w:lang w:val="en-US"/>
        </w:rPr>
        <w:t>Micro</w:t>
      </w:r>
    </w:p>
    <w:p w:rsidR="00F35B98" w:rsidRDefault="00F35B98" w:rsidP="00F35B98">
      <w:pPr>
        <w:spacing w:after="0" w:line="240" w:lineRule="auto"/>
        <w:jc w:val="both"/>
        <w:rPr>
          <w:rFonts w:cs="Times New Roman"/>
          <w:szCs w:val="28"/>
        </w:rPr>
      </w:pPr>
    </w:p>
    <w:p w:rsidR="00605E43" w:rsidRDefault="00605E4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гистрация посетителей</w:t>
      </w:r>
      <w:r w:rsidR="00694AEA">
        <w:rPr>
          <w:rFonts w:cs="Times New Roman"/>
          <w:szCs w:val="28"/>
        </w:rPr>
        <w:t xml:space="preserve"> осуществляется контроллером, встроенным в пульт регистрации. Контроллер также управляет печатью талонов, которая осуществляется в автоматическом режиме на компактном диспенсере. Светодиодные экраны указывают направление движения очереди, а также позволяют пользователям отслеживать движение очереди.</w:t>
      </w:r>
    </w:p>
    <w:p w:rsidR="005D0038" w:rsidRPr="00F92137" w:rsidRDefault="00694AE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поддерживает до шести рабочих мест операторов.</w:t>
      </w:r>
      <w:r>
        <w:rPr>
          <w:rFonts w:cs="Times New Roman"/>
          <w:szCs w:val="28"/>
        </w:rPr>
        <w:t xml:space="preserve"> </w:t>
      </w:r>
      <w:r w:rsidR="005D0038" w:rsidRPr="00F92137">
        <w:rPr>
          <w:rFonts w:cs="Times New Roman"/>
          <w:szCs w:val="28"/>
        </w:rPr>
        <w:t xml:space="preserve">Каждый оператор может быть оборудован рабочим светодиодным дисплеем для отображения номера вызываемого клиента.  </w:t>
      </w:r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F35B98" w:rsidRPr="00F35B98" w:rsidRDefault="00F35B9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35B98">
        <w:rPr>
          <w:rFonts w:cs="Times New Roman"/>
          <w:b/>
          <w:szCs w:val="28"/>
        </w:rPr>
        <w:t>1.3.2</w:t>
      </w:r>
      <w:r>
        <w:rPr>
          <w:rFonts w:cs="Times New Roman"/>
          <w:szCs w:val="28"/>
        </w:rPr>
        <w:t xml:space="preserve"> Система управления очередями </w:t>
      </w:r>
      <w:r>
        <w:rPr>
          <w:rFonts w:cs="Times New Roman"/>
          <w:szCs w:val="28"/>
          <w:lang w:val="en-US"/>
        </w:rPr>
        <w:t>Meta</w:t>
      </w:r>
      <w:r w:rsidRPr="00F35B98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Q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истема управления потоками посетителей </w:t>
      </w:r>
      <w:r w:rsidR="00F35B98">
        <w:rPr>
          <w:rFonts w:cs="Times New Roman"/>
          <w:szCs w:val="28"/>
          <w:lang w:val="en-US"/>
        </w:rPr>
        <w:t>Meta</w:t>
      </w:r>
      <w:r w:rsidR="00F35B98" w:rsidRPr="00F35B98">
        <w:rPr>
          <w:rFonts w:cs="Times New Roman"/>
          <w:szCs w:val="28"/>
        </w:rPr>
        <w:t>-</w:t>
      </w:r>
      <w:r w:rsidR="00F35B98">
        <w:rPr>
          <w:rFonts w:cs="Times New Roman"/>
          <w:szCs w:val="28"/>
          <w:lang w:val="en-US"/>
        </w:rPr>
        <w:t>Q</w:t>
      </w:r>
      <w:r w:rsidRPr="00F92137">
        <w:rPr>
          <w:rFonts w:cs="Times New Roman"/>
          <w:szCs w:val="28"/>
        </w:rPr>
        <w:t xml:space="preserve"> позволяет оптимизировать процесс клиентского обслуживания в самых разных сферах деятельности.</w:t>
      </w:r>
    </w:p>
    <w:p w:rsidR="005D0038" w:rsidRPr="0062793D" w:rsidRDefault="0062793D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стема управления очередями </w:t>
      </w:r>
      <w:r w:rsidR="00F35B98">
        <w:rPr>
          <w:rFonts w:cs="Times New Roman"/>
          <w:szCs w:val="28"/>
          <w:lang w:val="en-US"/>
        </w:rPr>
        <w:t>Meta</w:t>
      </w:r>
      <w:r w:rsidR="00F35B98" w:rsidRPr="00F35B98">
        <w:rPr>
          <w:rFonts w:cs="Times New Roman"/>
          <w:szCs w:val="28"/>
        </w:rPr>
        <w:t>-</w:t>
      </w:r>
      <w:r w:rsidR="00F35B98">
        <w:rPr>
          <w:rFonts w:cs="Times New Roman"/>
          <w:szCs w:val="28"/>
          <w:lang w:val="en-US"/>
        </w:rPr>
        <w:t>Q</w:t>
      </w:r>
      <w:r w:rsidR="00F35B98" w:rsidRPr="00F92137">
        <w:rPr>
          <w:rFonts w:cs="Times New Roman"/>
          <w:szCs w:val="28"/>
        </w:rPr>
        <w:t xml:space="preserve"> </w:t>
      </w:r>
      <w:r w:rsidR="00E22A57" w:rsidRPr="00F92137">
        <w:rPr>
          <w:rFonts w:cs="Times New Roman"/>
          <w:color w:val="000000"/>
          <w:szCs w:val="28"/>
        </w:rPr>
        <w:t>–</w:t>
      </w:r>
      <w:r>
        <w:rPr>
          <w:rFonts w:cs="Times New Roman"/>
          <w:color w:val="000000"/>
          <w:szCs w:val="28"/>
        </w:rPr>
        <w:t xml:space="preserve"> </w:t>
      </w:r>
      <w:r w:rsidR="00E22A57" w:rsidRPr="00F92137">
        <w:rPr>
          <w:rFonts w:cs="Times New Roman"/>
          <w:szCs w:val="28"/>
        </w:rPr>
        <w:t>инструмент организации клиентского потока и повышения качества клиентского сервиса для организаци</w:t>
      </w:r>
      <w:r>
        <w:rPr>
          <w:rFonts w:cs="Times New Roman"/>
          <w:szCs w:val="28"/>
        </w:rPr>
        <w:t>й</w:t>
      </w:r>
      <w:r w:rsidR="00E22A57" w:rsidRPr="00F92137">
        <w:rPr>
          <w:rFonts w:cs="Times New Roman"/>
          <w:szCs w:val="28"/>
        </w:rPr>
        <w:t xml:space="preserve">, </w:t>
      </w:r>
      <w:r w:rsidR="00E22A57" w:rsidRPr="00F92137">
        <w:rPr>
          <w:rFonts w:cs="Times New Roman"/>
          <w:szCs w:val="28"/>
        </w:rPr>
        <w:lastRenderedPageBreak/>
        <w:t>деятельность</w:t>
      </w:r>
      <w:r>
        <w:rPr>
          <w:rFonts w:cs="Times New Roman"/>
          <w:szCs w:val="28"/>
        </w:rPr>
        <w:t xml:space="preserve"> которых</w:t>
      </w:r>
      <w:r w:rsidR="00E22A57" w:rsidRPr="00F92137">
        <w:rPr>
          <w:rFonts w:cs="Times New Roman"/>
          <w:szCs w:val="28"/>
        </w:rPr>
        <w:t xml:space="preserve"> связана с предоставлением услуг.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eta</w:t>
      </w:r>
      <w:r w:rsidRPr="0062793D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Q</w:t>
      </w:r>
      <w:r w:rsidRPr="0062793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высоко конфигурируемая система с модульной архитектурой, схема которой приведена на рисунке 1.6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736553">
      <w:pPr>
        <w:tabs>
          <w:tab w:val="left" w:pos="366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4795A4D5" wp14:editId="52E15BD7">
            <wp:extent cx="4991100" cy="30480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tabs>
          <w:tab w:val="left" w:pos="4215"/>
        </w:tabs>
        <w:spacing w:after="0" w:line="240" w:lineRule="auto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ab/>
      </w:r>
    </w:p>
    <w:p w:rsidR="00E22A57" w:rsidRPr="0088256F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>Рисунок 1.6 –</w:t>
      </w:r>
      <w:r w:rsidR="00BA66B1">
        <w:rPr>
          <w:rFonts w:cs="Times New Roman"/>
          <w:color w:val="000000"/>
          <w:szCs w:val="28"/>
        </w:rPr>
        <w:t xml:space="preserve"> </w:t>
      </w:r>
      <w:r w:rsidR="00F35B98">
        <w:rPr>
          <w:rFonts w:cs="Times New Roman"/>
          <w:color w:val="000000"/>
          <w:szCs w:val="28"/>
        </w:rPr>
        <w:t xml:space="preserve">Архитектура системы </w:t>
      </w:r>
      <w:r w:rsidR="00F35B98">
        <w:rPr>
          <w:rFonts w:cs="Times New Roman"/>
          <w:color w:val="000000"/>
          <w:szCs w:val="28"/>
          <w:lang w:val="en-US"/>
        </w:rPr>
        <w:t>Meta</w:t>
      </w:r>
      <w:r w:rsidR="00F35B98" w:rsidRPr="0088256F">
        <w:rPr>
          <w:rFonts w:cs="Times New Roman"/>
          <w:color w:val="000000"/>
          <w:szCs w:val="28"/>
        </w:rPr>
        <w:t>-</w:t>
      </w:r>
      <w:r w:rsidR="00F35B98">
        <w:rPr>
          <w:rFonts w:cs="Times New Roman"/>
          <w:color w:val="000000"/>
          <w:szCs w:val="28"/>
          <w:lang w:val="en-US"/>
        </w:rPr>
        <w:t>Q</w:t>
      </w:r>
    </w:p>
    <w:p w:rsidR="00E22A57" w:rsidRPr="00F92137" w:rsidRDefault="00E22A57" w:rsidP="00F92137">
      <w:pPr>
        <w:spacing w:after="0" w:line="240" w:lineRule="auto"/>
        <w:ind w:firstLine="709"/>
        <w:jc w:val="center"/>
        <w:rPr>
          <w:rFonts w:cs="Times New Roman"/>
          <w:color w:val="000000"/>
          <w:szCs w:val="28"/>
        </w:rPr>
      </w:pP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гистрация посетителей осуществляется программным модулем регистрации в очередь. Модуль регистрации может быть представлен следующими аппаратными компонентами:</w:t>
      </w:r>
    </w:p>
    <w:p w:rsidR="0088256F" w:rsidRPr="00F92137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нсорный терминал</w:t>
      </w:r>
      <w:r w:rsidRPr="00F92137">
        <w:rPr>
          <w:rFonts w:cs="Times New Roman"/>
          <w:color w:val="000000"/>
          <w:szCs w:val="28"/>
        </w:rPr>
        <w:t>;</w:t>
      </w:r>
    </w:p>
    <w:p w:rsidR="0088256F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нопочный терминал</w:t>
      </w:r>
      <w:r w:rsidRPr="00F92137">
        <w:rPr>
          <w:rFonts w:cs="Times New Roman"/>
          <w:color w:val="000000"/>
          <w:szCs w:val="28"/>
        </w:rPr>
        <w:t>;</w:t>
      </w:r>
    </w:p>
    <w:p w:rsidR="0088256F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ерсональный компьютер администратора с термопринтером;</w:t>
      </w:r>
    </w:p>
    <w:p w:rsidR="0088256F" w:rsidRPr="0088256F" w:rsidRDefault="0088256F" w:rsidP="0088256F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нсорная панель с термопринтером.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авигация и информирование пользователей осуществляется главным информационным табло. Рабочие места операторов также могут оснащаться информационными табло. Система поддерживает следующие виды информационных табло:</w:t>
      </w:r>
    </w:p>
    <w:p w:rsidR="00CF011B" w:rsidRPr="00F92137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атричное светодиодное табло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гментное светодиодное табло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жидкокристаллическая панель.</w:t>
      </w:r>
    </w:p>
    <w:p w:rsidR="0088256F" w:rsidRDefault="00CF011B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ля управления потоком посетителей системой предусмотрены пульты операторов очереди, устанавливаемые на рабочих местах операторов. Пульт оператора существует в следующих видах:</w:t>
      </w:r>
    </w:p>
    <w:p w:rsidR="00CF011B" w:rsidRPr="00F92137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рограммный модуль «Виртуальный пульт», устанавливаемый на персональный компьютер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упрощенный аппаратный пульт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олнофункциональный аппаратный пульт с функциями перенаправления и вызова по номеру</w:t>
      </w:r>
      <w:r>
        <w:rPr>
          <w:rFonts w:cs="Times New Roman"/>
          <w:color w:val="000000"/>
          <w:szCs w:val="28"/>
        </w:rPr>
        <w:t>.</w:t>
      </w:r>
    </w:p>
    <w:p w:rsidR="00CF011B" w:rsidRDefault="00CF011B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Также, система </w:t>
      </w:r>
      <w:r w:rsidR="00E95427">
        <w:rPr>
          <w:rFonts w:cs="Times New Roman"/>
          <w:szCs w:val="28"/>
          <w:lang w:val="en-US"/>
        </w:rPr>
        <w:t>Meta</w:t>
      </w:r>
      <w:r w:rsidR="00E95427" w:rsidRPr="00E95427">
        <w:rPr>
          <w:rFonts w:cs="Times New Roman"/>
          <w:szCs w:val="28"/>
        </w:rPr>
        <w:t>-</w:t>
      </w:r>
      <w:r w:rsidR="00E95427">
        <w:rPr>
          <w:rFonts w:cs="Times New Roman"/>
          <w:szCs w:val="28"/>
          <w:lang w:val="en-US"/>
        </w:rPr>
        <w:t>Q</w:t>
      </w:r>
      <w:r w:rsidR="00E95427" w:rsidRPr="00E95427">
        <w:rPr>
          <w:rFonts w:cs="Times New Roman"/>
          <w:szCs w:val="28"/>
        </w:rPr>
        <w:t xml:space="preserve"> может оснащаться следующими дополнительными функциями</w:t>
      </w:r>
      <w:r w:rsidR="00E95427">
        <w:rPr>
          <w:rFonts w:cs="Times New Roman"/>
          <w:szCs w:val="28"/>
        </w:rPr>
        <w:t>:</w:t>
      </w:r>
    </w:p>
    <w:p w:rsidR="00E95427" w:rsidRPr="00F9213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звуковое сопровождение вызова</w:t>
      </w:r>
      <w:r w:rsidRPr="00F92137"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голосовое сопровождение вызова</w:t>
      </w:r>
      <w:r w:rsidRPr="00F92137"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одуль предварительной регистрации с помощью телефона и сети Интернет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одуль централизованной статистики по нескольким подразделениям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расширенная </w:t>
      </w:r>
      <w:r w:rsidRPr="00E95427">
        <w:rPr>
          <w:rFonts w:cs="Times New Roman"/>
          <w:color w:val="000000"/>
          <w:szCs w:val="28"/>
        </w:rPr>
        <w:t>авторизация клиента с помо</w:t>
      </w:r>
      <w:r>
        <w:rPr>
          <w:rFonts w:cs="Times New Roman"/>
          <w:color w:val="000000"/>
          <w:szCs w:val="28"/>
        </w:rPr>
        <w:t>щ</w:t>
      </w:r>
      <w:r w:rsidRPr="00E95427">
        <w:rPr>
          <w:rFonts w:cs="Times New Roman"/>
          <w:color w:val="000000"/>
          <w:szCs w:val="28"/>
        </w:rPr>
        <w:t>ью ска</w:t>
      </w:r>
      <w:r>
        <w:rPr>
          <w:rFonts w:cs="Times New Roman"/>
          <w:color w:val="000000"/>
          <w:szCs w:val="28"/>
        </w:rPr>
        <w:t>нера штрих-кодов, считывателя смарт-</w:t>
      </w:r>
      <w:r w:rsidRPr="00E95427">
        <w:rPr>
          <w:rFonts w:cs="Times New Roman"/>
          <w:color w:val="000000"/>
          <w:szCs w:val="28"/>
        </w:rPr>
        <w:t xml:space="preserve">карт, </w:t>
      </w:r>
      <w:r>
        <w:rPr>
          <w:rFonts w:cs="Times New Roman"/>
          <w:color w:val="000000"/>
          <w:szCs w:val="28"/>
        </w:rPr>
        <w:t>считывателя</w:t>
      </w:r>
      <w:r w:rsidRPr="00E95427">
        <w:rPr>
          <w:rFonts w:cs="Times New Roman"/>
          <w:color w:val="000000"/>
          <w:szCs w:val="28"/>
        </w:rPr>
        <w:t xml:space="preserve"> магнитных карт, ввода данных с помощью клавиатуры</w:t>
      </w:r>
      <w:r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поддержка </w:t>
      </w:r>
      <w:r w:rsidRPr="00E95427">
        <w:rPr>
          <w:rFonts w:cs="Times New Roman"/>
          <w:color w:val="000000"/>
          <w:szCs w:val="28"/>
        </w:rPr>
        <w:t>удалённого администрирования системы</w:t>
      </w:r>
      <w:r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поддержка </w:t>
      </w:r>
      <w:r w:rsidRPr="00E95427">
        <w:rPr>
          <w:rFonts w:cs="Times New Roman"/>
          <w:color w:val="000000"/>
          <w:szCs w:val="28"/>
        </w:rPr>
        <w:t>вывода медиаконтента на одном экране с информацией о состоянии очереди</w:t>
      </w:r>
      <w:r>
        <w:rPr>
          <w:rFonts w:cs="Times New Roman"/>
          <w:color w:val="000000"/>
          <w:szCs w:val="28"/>
        </w:rPr>
        <w:t>;</w:t>
      </w:r>
    </w:p>
    <w:p w:rsidR="00E95427" w:rsidRPr="00E95427" w:rsidRDefault="00E95427" w:rsidP="00E95427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</w:t>
      </w:r>
      <w:r w:rsidRPr="00E95427">
        <w:rPr>
          <w:rFonts w:cs="Times New Roman"/>
          <w:color w:val="000000"/>
          <w:szCs w:val="28"/>
        </w:rPr>
        <w:t>одуль оценки качества обслуживания</w:t>
      </w:r>
      <w:r>
        <w:rPr>
          <w:rFonts w:cs="Times New Roman"/>
          <w:color w:val="000000"/>
          <w:szCs w:val="28"/>
        </w:rPr>
        <w:t>.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8256F" w:rsidRP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CF011B">
        <w:rPr>
          <w:rFonts w:cs="Times New Roman"/>
          <w:b/>
          <w:szCs w:val="28"/>
        </w:rPr>
        <w:t>1.3.3</w:t>
      </w:r>
      <w:r>
        <w:rPr>
          <w:rFonts w:cs="Times New Roman"/>
          <w:szCs w:val="28"/>
        </w:rPr>
        <w:t xml:space="preserve"> Система управления очередью </w:t>
      </w:r>
      <w:r>
        <w:rPr>
          <w:rFonts w:cs="Times New Roman"/>
          <w:szCs w:val="28"/>
          <w:lang w:val="en-US"/>
        </w:rPr>
        <w:t>IBA</w:t>
      </w:r>
      <w:r w:rsidRPr="0088256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QueueMASTER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4215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истема управления очередью </w:t>
      </w:r>
      <w:r w:rsidR="0088256F">
        <w:rPr>
          <w:rFonts w:cs="Times New Roman"/>
          <w:szCs w:val="28"/>
          <w:lang w:val="en-US"/>
        </w:rPr>
        <w:t>IBA</w:t>
      </w:r>
      <w:r w:rsidR="0088256F" w:rsidRPr="0088256F">
        <w:rPr>
          <w:rFonts w:cs="Times New Roman"/>
          <w:szCs w:val="28"/>
        </w:rPr>
        <w:t xml:space="preserve"> </w:t>
      </w:r>
      <w:r w:rsidR="0088256F">
        <w:rPr>
          <w:rFonts w:cs="Times New Roman"/>
          <w:szCs w:val="28"/>
          <w:lang w:val="en-US"/>
        </w:rPr>
        <w:t>QueueMASTER</w:t>
      </w:r>
      <w:r w:rsidRPr="00F92137">
        <w:rPr>
          <w:rFonts w:cs="Times New Roman"/>
          <w:szCs w:val="28"/>
        </w:rPr>
        <w:t xml:space="preserve"> предназначена для управления </w:t>
      </w:r>
      <w:r w:rsidR="00BA66B1">
        <w:rPr>
          <w:rFonts w:cs="Times New Roman"/>
          <w:szCs w:val="28"/>
        </w:rPr>
        <w:t>потоками пользователей</w:t>
      </w:r>
      <w:r w:rsidRPr="00F92137">
        <w:rPr>
          <w:rFonts w:cs="Times New Roman"/>
          <w:szCs w:val="28"/>
        </w:rPr>
        <w:t>, обеспечения удобства и комфорта клиентам, позволяет оптимизировать работу по обслуживанию клиентов.</w:t>
      </w:r>
      <w:r w:rsidR="00BA66B1">
        <w:rPr>
          <w:rFonts w:cs="Times New Roman"/>
          <w:szCs w:val="28"/>
        </w:rPr>
        <w:t xml:space="preserve"> Схема системы приведена на рисунке 1.7.</w:t>
      </w:r>
    </w:p>
    <w:p w:rsidR="00E22A57" w:rsidRPr="00F92137" w:rsidRDefault="00E22A57" w:rsidP="00F92137">
      <w:pPr>
        <w:spacing w:after="0" w:line="240" w:lineRule="auto"/>
        <w:ind w:firstLine="709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ункции</w:t>
      </w:r>
      <w:r w:rsidR="00BA66B1">
        <w:rPr>
          <w:rFonts w:cs="Times New Roman"/>
          <w:szCs w:val="28"/>
        </w:rPr>
        <w:t xml:space="preserve"> системы </w:t>
      </w:r>
      <w:r w:rsidR="00BA66B1" w:rsidRPr="00F92137">
        <w:rPr>
          <w:rFonts w:cs="Times New Roman"/>
          <w:szCs w:val="28"/>
        </w:rPr>
        <w:t xml:space="preserve">управления очередью </w:t>
      </w:r>
      <w:r w:rsidR="00BA66B1">
        <w:rPr>
          <w:rFonts w:cs="Times New Roman"/>
          <w:szCs w:val="28"/>
          <w:lang w:val="en-US"/>
        </w:rPr>
        <w:t>IBA</w:t>
      </w:r>
      <w:r w:rsidR="00BA66B1" w:rsidRPr="0088256F">
        <w:rPr>
          <w:rFonts w:cs="Times New Roman"/>
          <w:szCs w:val="28"/>
        </w:rPr>
        <w:t xml:space="preserve"> </w:t>
      </w:r>
      <w:r w:rsidR="00BA66B1">
        <w:rPr>
          <w:rFonts w:cs="Times New Roman"/>
          <w:szCs w:val="28"/>
          <w:lang w:val="en-US"/>
        </w:rPr>
        <w:t>QueueMASTER</w:t>
      </w:r>
      <w:r w:rsidR="00BA66B1">
        <w:rPr>
          <w:rFonts w:cs="Times New Roman"/>
          <w:szCs w:val="28"/>
        </w:rPr>
        <w:t xml:space="preserve"> включают</w:t>
      </w:r>
      <w:r w:rsidRPr="00F92137">
        <w:rPr>
          <w:rFonts w:cs="Times New Roman"/>
          <w:szCs w:val="28"/>
        </w:rPr>
        <w:t>: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аспределение потока клиентов по зонам обслуживания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ндивидуальное обслуживание каждого клиента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приоритетного обслуживания клиентов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удаленной регистрации клиента на обслуживание посредством сети Интернет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едоставление рекламы на информационном табло, талоне.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позволяет осуществлять при</w:t>
      </w:r>
      <w:r w:rsidR="004C42B6">
        <w:rPr>
          <w:rFonts w:cs="Times New Roman"/>
          <w:szCs w:val="28"/>
        </w:rPr>
        <w:t xml:space="preserve">оритетное обслуживание клиентов, таких как </w:t>
      </w:r>
      <w:r w:rsidRPr="00F92137">
        <w:rPr>
          <w:rFonts w:cs="Times New Roman"/>
          <w:szCs w:val="28"/>
        </w:rPr>
        <w:t xml:space="preserve">ветераны войны и труда, постоянные клиенты, </w:t>
      </w:r>
      <w:r w:rsidRPr="00F92137">
        <w:rPr>
          <w:rFonts w:cs="Times New Roman"/>
          <w:szCs w:val="28"/>
          <w:lang w:val="en-US"/>
        </w:rPr>
        <w:t>VIP</w:t>
      </w:r>
      <w:r w:rsidR="004C42B6">
        <w:rPr>
          <w:rFonts w:cs="Times New Roman"/>
          <w:szCs w:val="28"/>
        </w:rPr>
        <w:t>-клиенты</w:t>
      </w:r>
      <w:r w:rsidRPr="00F92137">
        <w:rPr>
          <w:rFonts w:cs="Times New Roman"/>
          <w:szCs w:val="28"/>
        </w:rPr>
        <w:t>.</w:t>
      </w:r>
    </w:p>
    <w:p w:rsidR="00BA66B1" w:rsidRDefault="00BA66B1" w:rsidP="00BA66B1">
      <w:pPr>
        <w:tabs>
          <w:tab w:val="left" w:pos="3330"/>
        </w:tabs>
        <w:spacing w:after="0" w:line="240" w:lineRule="auto"/>
        <w:ind w:firstLine="709"/>
        <w:rPr>
          <w:rFonts w:cs="Times New Roman"/>
          <w:b/>
          <w:szCs w:val="28"/>
        </w:rPr>
      </w:pPr>
    </w:p>
    <w:p w:rsidR="00BA66B1" w:rsidRPr="00F92137" w:rsidRDefault="00BA66B1" w:rsidP="00BA66B1">
      <w:pPr>
        <w:tabs>
          <w:tab w:val="left" w:pos="3330"/>
        </w:tabs>
        <w:spacing w:after="0" w:line="240" w:lineRule="auto"/>
        <w:ind w:firstLine="709"/>
        <w:rPr>
          <w:rFonts w:cs="Times New Roman"/>
          <w:b/>
          <w:szCs w:val="28"/>
        </w:rPr>
      </w:pPr>
      <w:r w:rsidRPr="00F92137">
        <w:rPr>
          <w:rFonts w:cs="Times New Roman"/>
          <w:b/>
          <w:szCs w:val="28"/>
        </w:rPr>
        <w:t>1.4 Постановка задачи разрабатываемого модуля</w:t>
      </w:r>
    </w:p>
    <w:p w:rsidR="00BA66B1" w:rsidRPr="00F92137" w:rsidRDefault="00BA66B1" w:rsidP="00BA66B1">
      <w:pPr>
        <w:tabs>
          <w:tab w:val="left" w:pos="3330"/>
        </w:tabs>
        <w:spacing w:after="0" w:line="240" w:lineRule="auto"/>
        <w:rPr>
          <w:rFonts w:cs="Times New Roman"/>
          <w:szCs w:val="28"/>
        </w:rPr>
      </w:pPr>
    </w:p>
    <w:p w:rsidR="00BA66B1" w:rsidRDefault="00174D2B" w:rsidP="00BA66B1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зрабатываемый в ходе дипломного проекта </w:t>
      </w:r>
      <w:r w:rsidR="004C42B6">
        <w:rPr>
          <w:rFonts w:cs="Times New Roman"/>
          <w:szCs w:val="28"/>
        </w:rPr>
        <w:t xml:space="preserve">программный модуль предназначен для работы с электронными очередями. В отличие от рассмотренных выше аналогов систем управления очередями, </w:t>
      </w:r>
      <w:r w:rsidR="00B9047C">
        <w:rPr>
          <w:rFonts w:cs="Times New Roman"/>
          <w:szCs w:val="28"/>
        </w:rPr>
        <w:t>разрабатываемый модуль предназначен для использования внутри организаций для управления потоками посещений руководителей и заместителей руководителей.</w:t>
      </w:r>
    </w:p>
    <w:p w:rsidR="00B9047C" w:rsidRDefault="00B9047C" w:rsidP="00BA66B1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полагаемы</w:t>
      </w:r>
      <w:r w:rsidR="00AA36AF">
        <w:rPr>
          <w:rFonts w:cs="Times New Roman"/>
          <w:szCs w:val="28"/>
        </w:rPr>
        <w:t>х</w:t>
      </w:r>
      <w:r>
        <w:rPr>
          <w:rFonts w:cs="Times New Roman"/>
          <w:szCs w:val="28"/>
        </w:rPr>
        <w:t xml:space="preserve"> пользовател</w:t>
      </w:r>
      <w:r w:rsidR="00AA36AF">
        <w:rPr>
          <w:rFonts w:cs="Times New Roman"/>
          <w:szCs w:val="28"/>
        </w:rPr>
        <w:t>ей</w:t>
      </w:r>
      <w:r>
        <w:rPr>
          <w:rFonts w:cs="Times New Roman"/>
          <w:szCs w:val="28"/>
        </w:rPr>
        <w:t xml:space="preserve"> модуля можно разделить на следующие типы:</w:t>
      </w:r>
    </w:p>
    <w:p w:rsidR="00B9047C" w:rsidRPr="00F92137" w:rsidRDefault="00B9047C" w:rsidP="00B9047C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ядовой </w:t>
      </w:r>
      <w:r w:rsidR="00AA36AF">
        <w:rPr>
          <w:rFonts w:cs="Times New Roman"/>
          <w:szCs w:val="28"/>
        </w:rPr>
        <w:t>сотрудник;</w:t>
      </w:r>
    </w:p>
    <w:p w:rsidR="00E22A57" w:rsidRPr="00AA36AF" w:rsidRDefault="00B9047C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уководитель</w:t>
      </w:r>
      <w:r w:rsidR="00AA36AF">
        <w:rPr>
          <w:rFonts w:cs="Times New Roman"/>
          <w:szCs w:val="28"/>
        </w:rPr>
        <w:t>;</w:t>
      </w:r>
    </w:p>
    <w:p w:rsidR="00E22A57" w:rsidRPr="00F92137" w:rsidRDefault="00E22A57" w:rsidP="00736553">
      <w:pPr>
        <w:tabs>
          <w:tab w:val="left" w:pos="333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lastRenderedPageBreak/>
        <w:drawing>
          <wp:inline distT="0" distB="0" distL="0" distR="0" wp14:anchorId="2A8D267E" wp14:editId="040A6C05">
            <wp:extent cx="4638675" cy="4914900"/>
            <wp:effectExtent l="0" t="0" r="952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  <w:lang w:val="en-US"/>
        </w:rPr>
      </w:pPr>
      <w:r w:rsidRPr="00F92137">
        <w:rPr>
          <w:rFonts w:cs="Times New Roman"/>
          <w:szCs w:val="28"/>
        </w:rPr>
        <w:tab/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7 –  </w:t>
      </w:r>
      <w:r w:rsidR="00370CC6">
        <w:rPr>
          <w:rFonts w:cs="Times New Roman"/>
          <w:color w:val="000000"/>
          <w:szCs w:val="28"/>
        </w:rPr>
        <w:t>Структурная схема</w:t>
      </w:r>
      <w:r w:rsidRPr="00F92137">
        <w:rPr>
          <w:rFonts w:cs="Times New Roman"/>
          <w:color w:val="000000"/>
          <w:szCs w:val="28"/>
        </w:rPr>
        <w:t xml:space="preserve"> системы </w:t>
      </w:r>
      <w:r w:rsidRPr="00F92137">
        <w:rPr>
          <w:rFonts w:cs="Times New Roman"/>
          <w:szCs w:val="28"/>
        </w:rPr>
        <w:t>IBA QueueMASTER</w:t>
      </w:r>
    </w:p>
    <w:p w:rsidR="00E22A57" w:rsidRDefault="00E22A57" w:rsidP="00F92137">
      <w:pPr>
        <w:tabs>
          <w:tab w:val="left" w:pos="3330"/>
        </w:tabs>
        <w:spacing w:after="0" w:line="240" w:lineRule="auto"/>
        <w:ind w:firstLine="709"/>
        <w:rPr>
          <w:rFonts w:cs="Times New Roman"/>
          <w:szCs w:val="28"/>
        </w:rPr>
      </w:pP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заместитель руководителя</w:t>
      </w:r>
      <w:r>
        <w:rPr>
          <w:rFonts w:cs="Times New Roman"/>
          <w:szCs w:val="28"/>
        </w:rPr>
        <w:t>;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елопроизводитель или секретарь</w:t>
      </w:r>
      <w:r>
        <w:rPr>
          <w:rFonts w:cs="Times New Roman"/>
          <w:szCs w:val="28"/>
        </w:rPr>
        <w:t>;</w:t>
      </w:r>
    </w:p>
    <w:p w:rsidR="00AA36AF" w:rsidRPr="00F92137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дминистратор</w:t>
      </w:r>
      <w:r>
        <w:rPr>
          <w:rFonts w:cs="Times New Roman"/>
          <w:szCs w:val="28"/>
        </w:rPr>
        <w:t>.</w:t>
      </w:r>
    </w:p>
    <w:p w:rsidR="00AA36AF" w:rsidRDefault="00AA36AF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Базовые функции модуля, доступ к которым имеют все пользователи, включают: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доступных очередей;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остановка в очередь;</w:t>
      </w:r>
    </w:p>
    <w:p w:rsidR="00AA36AF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вхождений в очереди и текущих позиций в этих очередях;</w:t>
      </w:r>
    </w:p>
    <w:p w:rsidR="00AA36AF" w:rsidRPr="00F92137" w:rsidRDefault="00AA36AF" w:rsidP="00AA36AF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и изменение собственной учетной записи.</w:t>
      </w:r>
    </w:p>
    <w:p w:rsidR="00AA36AF" w:rsidRDefault="003F7322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 дополнение к базовым функциям, руководители и заместители руководителей имеют доступ к следующим функциям: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смотр </w:t>
      </w:r>
      <w:r>
        <w:rPr>
          <w:rFonts w:cs="Times New Roman"/>
          <w:szCs w:val="28"/>
        </w:rPr>
        <w:t>собственной очереди</w:t>
      </w:r>
      <w:r>
        <w:rPr>
          <w:rFonts w:cs="Times New Roman"/>
          <w:szCs w:val="28"/>
        </w:rPr>
        <w:t>;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ение вхождений в собственную очередь</w:t>
      </w:r>
      <w:r>
        <w:rPr>
          <w:rFonts w:cs="Times New Roman"/>
          <w:szCs w:val="28"/>
        </w:rPr>
        <w:t>;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змен</w:t>
      </w:r>
      <w:r>
        <w:rPr>
          <w:rFonts w:cs="Times New Roman"/>
          <w:szCs w:val="28"/>
        </w:rPr>
        <w:t>ение</w:t>
      </w:r>
      <w:r w:rsidRPr="00F92137">
        <w:rPr>
          <w:rFonts w:cs="Times New Roman"/>
          <w:szCs w:val="28"/>
        </w:rPr>
        <w:t xml:space="preserve"> поряд</w:t>
      </w:r>
      <w:r>
        <w:rPr>
          <w:rFonts w:cs="Times New Roman"/>
          <w:szCs w:val="28"/>
        </w:rPr>
        <w:t>ка</w:t>
      </w:r>
      <w:r w:rsidRPr="00F92137">
        <w:rPr>
          <w:rFonts w:cs="Times New Roman"/>
          <w:szCs w:val="28"/>
        </w:rPr>
        <w:t xml:space="preserve"> следования сотрудников в очереди</w:t>
      </w:r>
      <w:r>
        <w:rPr>
          <w:rFonts w:cs="Times New Roman"/>
          <w:szCs w:val="28"/>
        </w:rPr>
        <w:t>;</w:t>
      </w:r>
    </w:p>
    <w:p w:rsidR="003F7322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ение доступа к очереди делопроизводителям;</w:t>
      </w:r>
    </w:p>
    <w:p w:rsidR="003F7322" w:rsidRPr="00F92137" w:rsidRDefault="003F7322" w:rsidP="003F7322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тзыв </w:t>
      </w:r>
      <w:r>
        <w:rPr>
          <w:rFonts w:cs="Times New Roman"/>
          <w:szCs w:val="28"/>
        </w:rPr>
        <w:t>доступа к очереди делопроизводителям</w:t>
      </w:r>
      <w:r>
        <w:rPr>
          <w:rFonts w:cs="Times New Roman"/>
          <w:szCs w:val="28"/>
        </w:rPr>
        <w:t>.</w:t>
      </w:r>
    </w:p>
    <w:p w:rsidR="003F7322" w:rsidRDefault="00370CC6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и постановке в очередь, позиция в очереди определяется с учетом приоритетов. При этом, заместители руководителей имеют приоритет высший, чем рядовые сотрудники; руководители имеют наивысший приоритет.</w:t>
      </w:r>
    </w:p>
    <w:p w:rsidR="00370CC6" w:rsidRDefault="00370CC6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ладельцы очередей (руководители и заместители руководителей)</w:t>
      </w:r>
      <w:r w:rsidRPr="00370CC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меют возможность предоставлять доступ к своей очереди делопроизводителям. Делопроизводитель, обладающий доступом к очереди, может просматривать и управлять очередью аналогично владельцу очереди.</w:t>
      </w:r>
    </w:p>
    <w:p w:rsidR="00D15E68" w:rsidRDefault="00D15E68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дминистраторы имеют доступ имеют ко всем функциям, доступным сотрудникам, а также:</w:t>
      </w:r>
    </w:p>
    <w:p w:rsidR="00D15E68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очередей</w:t>
      </w:r>
      <w:r>
        <w:rPr>
          <w:rFonts w:cs="Times New Roman"/>
          <w:szCs w:val="28"/>
        </w:rPr>
        <w:t>;</w:t>
      </w:r>
    </w:p>
    <w:p w:rsidR="00D15E68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учетных записей</w:t>
      </w:r>
      <w:r>
        <w:rPr>
          <w:rFonts w:cs="Times New Roman"/>
          <w:szCs w:val="28"/>
        </w:rPr>
        <w:t>;</w:t>
      </w:r>
    </w:p>
    <w:p w:rsidR="00D15E68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свойств учетной записи</w:t>
      </w:r>
      <w:r>
        <w:rPr>
          <w:rFonts w:cs="Times New Roman"/>
          <w:szCs w:val="28"/>
        </w:rPr>
        <w:t>;</w:t>
      </w:r>
    </w:p>
    <w:p w:rsidR="00D15E68" w:rsidRPr="00F92137" w:rsidRDefault="00D15E68" w:rsidP="00D15E68">
      <w:pPr>
        <w:pStyle w:val="a5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типов учетных записей.</w:t>
      </w:r>
      <w:r w:rsidRPr="00F92137">
        <w:rPr>
          <w:rFonts w:cs="Times New Roman"/>
          <w:szCs w:val="28"/>
        </w:rPr>
        <w:t xml:space="preserve"> 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оступ в систему осуществляется с помощью логина и пароля.</w:t>
      </w:r>
      <w:r w:rsidR="00D15E68">
        <w:rPr>
          <w:rFonts w:cs="Times New Roman"/>
          <w:szCs w:val="28"/>
        </w:rPr>
        <w:t xml:space="preserve"> Логин и пароль указывается пользователем при регистрации. Пароль может в последствии изменяться пользователем. Также, администратор может управлять паролем. Клиентское приложение обладает функцией сохранения логина и пароля</w:t>
      </w:r>
      <w:r w:rsidR="002C6F43">
        <w:rPr>
          <w:rFonts w:cs="Times New Roman"/>
          <w:szCs w:val="28"/>
        </w:rPr>
        <w:t xml:space="preserve"> после успешного входа в систему, и последующей вставки в соответствующие поля. </w:t>
      </w:r>
      <w:r w:rsidRPr="00F92137">
        <w:rPr>
          <w:rFonts w:cs="Times New Roman"/>
          <w:szCs w:val="28"/>
        </w:rPr>
        <w:t xml:space="preserve"> </w:t>
      </w:r>
    </w:p>
    <w:p w:rsidR="009B66A6" w:rsidRPr="00F92137" w:rsidRDefault="002C6F43" w:rsidP="0072305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ный модуль предназначен для эксплуатации под управлением операционных систем семейства </w:t>
      </w:r>
      <w:r>
        <w:rPr>
          <w:rFonts w:cs="Times New Roman"/>
          <w:szCs w:val="28"/>
          <w:lang w:val="en-US"/>
        </w:rPr>
        <w:t>Microsoft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indows</w:t>
      </w:r>
      <w:r>
        <w:rPr>
          <w:rFonts w:cs="Times New Roman"/>
          <w:szCs w:val="28"/>
        </w:rPr>
        <w:t xml:space="preserve"> с установленной программной платформой </w:t>
      </w:r>
      <w:r w:rsidRPr="002C6F43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2C6F43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Серверная часть программного модуля </w:t>
      </w:r>
      <w:r>
        <w:rPr>
          <w:rFonts w:cs="Times New Roman"/>
          <w:szCs w:val="28"/>
        </w:rPr>
        <w:t>предназначен</w:t>
      </w:r>
      <w:r>
        <w:rPr>
          <w:rFonts w:cs="Times New Roman"/>
          <w:szCs w:val="28"/>
        </w:rPr>
        <w:t>а</w:t>
      </w:r>
      <w:r>
        <w:rPr>
          <w:rFonts w:cs="Times New Roman"/>
          <w:szCs w:val="28"/>
        </w:rPr>
        <w:t xml:space="preserve"> для эксплуатации под управлением</w:t>
      </w:r>
      <w:r>
        <w:rPr>
          <w:rFonts w:cs="Times New Roman"/>
          <w:szCs w:val="28"/>
        </w:rPr>
        <w:t xml:space="preserve"> веб-сервера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icrosoft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ternet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formation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ervices</w:t>
      </w:r>
      <w:r w:rsidRPr="002C6F43">
        <w:rPr>
          <w:rFonts w:cs="Times New Roman"/>
          <w:szCs w:val="28"/>
        </w:rPr>
        <w:t>.</w:t>
      </w:r>
      <w:r w:rsidR="0072305F">
        <w:rPr>
          <w:rFonts w:cs="Times New Roman"/>
          <w:szCs w:val="28"/>
        </w:rPr>
        <w:t xml:space="preserve"> Программный модуль поддерживает работу с данными под управлением СУБД </w:t>
      </w:r>
      <w:r w:rsidR="0072305F">
        <w:rPr>
          <w:rFonts w:cs="Times New Roman"/>
          <w:szCs w:val="28"/>
          <w:lang w:val="en-US"/>
        </w:rPr>
        <w:t>Microsoft</w:t>
      </w:r>
      <w:r w:rsidR="0072305F" w:rsidRPr="0072305F">
        <w:rPr>
          <w:rFonts w:cs="Times New Roman"/>
          <w:szCs w:val="28"/>
        </w:rPr>
        <w:t xml:space="preserve"> </w:t>
      </w:r>
      <w:r w:rsidR="0072305F">
        <w:rPr>
          <w:rFonts w:cs="Times New Roman"/>
          <w:szCs w:val="28"/>
          <w:lang w:val="en-US"/>
        </w:rPr>
        <w:t>SQL</w:t>
      </w:r>
      <w:r w:rsidR="0072305F" w:rsidRPr="0072305F">
        <w:rPr>
          <w:rFonts w:cs="Times New Roman"/>
          <w:szCs w:val="28"/>
        </w:rPr>
        <w:t xml:space="preserve"> </w:t>
      </w:r>
      <w:r w:rsidR="0072305F">
        <w:rPr>
          <w:rFonts w:cs="Times New Roman"/>
          <w:szCs w:val="28"/>
          <w:lang w:val="en-US"/>
        </w:rPr>
        <w:t>Server</w:t>
      </w:r>
      <w:r w:rsidR="0072305F" w:rsidRPr="0072305F">
        <w:rPr>
          <w:rFonts w:cs="Times New Roman"/>
          <w:szCs w:val="28"/>
        </w:rPr>
        <w:t>.</w:t>
      </w:r>
    </w:p>
    <w:p w:rsidR="00314879" w:rsidRPr="00F92137" w:rsidRDefault="0072305F" w:rsidP="0072305F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577DF" w:rsidRPr="00F92137" w:rsidRDefault="004E768D" w:rsidP="00BA2BE2">
      <w:pPr>
        <w:pStyle w:val="1"/>
        <w:ind w:left="851" w:hanging="142"/>
      </w:pPr>
      <w:bookmarkStart w:id="6" w:name="_Toc484670383"/>
      <w:r w:rsidRPr="00F92137">
        <w:lastRenderedPageBreak/>
        <w:t>2 МОДЕЛИРОВАНИЕ</w:t>
      </w:r>
      <w:r w:rsidR="00314879" w:rsidRPr="00F92137">
        <w:t xml:space="preserve"> </w:t>
      </w:r>
      <w:r w:rsidR="00210936">
        <w:t>ПРЕДМЕТНОЙ ОБЛАСТИ</w:t>
      </w:r>
      <w:bookmarkEnd w:id="6"/>
    </w:p>
    <w:p w:rsidR="00D577DF" w:rsidRPr="00F92137" w:rsidRDefault="00D577DF" w:rsidP="00BA2BE2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D77628" w:rsidRDefault="00D77628" w:rsidP="00BA2BE2">
      <w:pPr>
        <w:pStyle w:val="20"/>
        <w:tabs>
          <w:tab w:val="left" w:pos="851"/>
        </w:tabs>
        <w:ind w:left="1134" w:hanging="425"/>
      </w:pPr>
      <w:bookmarkStart w:id="7" w:name="_Toc484670384"/>
      <w:r w:rsidRPr="00F92137">
        <w:t>2.</w:t>
      </w:r>
      <w:r w:rsidR="00CB7A7C" w:rsidRPr="00F92137">
        <w:t>1</w:t>
      </w:r>
      <w:r w:rsidR="005E294A" w:rsidRPr="00F92137">
        <w:t xml:space="preserve"> </w:t>
      </w:r>
      <w:r w:rsidR="001601C6" w:rsidRPr="00F92137">
        <w:t>Алгоритм работы системы</w:t>
      </w:r>
      <w:r w:rsidR="0072305F">
        <w:t xml:space="preserve"> </w:t>
      </w:r>
      <w:bookmarkStart w:id="8" w:name="_Hlk484987270"/>
      <w:r w:rsidR="0072305F">
        <w:t>управления</w:t>
      </w:r>
      <w:r w:rsidR="001601C6" w:rsidRPr="00F92137">
        <w:t xml:space="preserve"> электронн</w:t>
      </w:r>
      <w:r w:rsidR="0072305F">
        <w:t>ыми</w:t>
      </w:r>
      <w:r w:rsidR="001601C6" w:rsidRPr="00F92137">
        <w:t xml:space="preserve"> очеред</w:t>
      </w:r>
      <w:bookmarkEnd w:id="7"/>
      <w:r w:rsidR="0072305F">
        <w:t>ями</w:t>
      </w:r>
      <w:r w:rsidR="001601C6" w:rsidRPr="00F92137">
        <w:t xml:space="preserve"> </w:t>
      </w:r>
    </w:p>
    <w:bookmarkEnd w:id="8"/>
    <w:p w:rsidR="0072305F" w:rsidRDefault="0072305F" w:rsidP="00BA2BE2">
      <w:pPr>
        <w:spacing w:after="0" w:line="240" w:lineRule="auto"/>
        <w:rPr>
          <w:lang w:eastAsia="zh-TW"/>
        </w:rPr>
      </w:pPr>
    </w:p>
    <w:p w:rsidR="0072305F" w:rsidRPr="0072305F" w:rsidRDefault="0072305F" w:rsidP="00BA2BE2">
      <w:pPr>
        <w:spacing w:after="0" w:line="240" w:lineRule="auto"/>
        <w:ind w:left="1332" w:hanging="623"/>
        <w:rPr>
          <w:lang w:eastAsia="zh-TW"/>
        </w:rPr>
      </w:pPr>
      <w:r w:rsidRPr="00BA2BE2">
        <w:rPr>
          <w:b/>
          <w:lang w:eastAsia="zh-TW"/>
        </w:rPr>
        <w:t>2.1.1</w:t>
      </w:r>
      <w:r w:rsidRPr="0072305F">
        <w:rPr>
          <w:lang w:eastAsia="zh-TW"/>
        </w:rPr>
        <w:t xml:space="preserve"> </w:t>
      </w:r>
      <w:r>
        <w:rPr>
          <w:lang w:eastAsia="zh-TW"/>
        </w:rPr>
        <w:t xml:space="preserve">Алгоритм работы </w:t>
      </w:r>
      <w:bookmarkStart w:id="9" w:name="_Hlk484988571"/>
      <w:r>
        <w:rPr>
          <w:lang w:eastAsia="zh-TW"/>
        </w:rPr>
        <w:t xml:space="preserve">традиционных систем </w:t>
      </w:r>
      <w:r w:rsidR="00BA2BE2" w:rsidRPr="00BA2BE2">
        <w:rPr>
          <w:lang w:eastAsia="zh-TW"/>
        </w:rPr>
        <w:t>управления электронными очередями</w:t>
      </w:r>
    </w:p>
    <w:bookmarkEnd w:id="9"/>
    <w:p w:rsidR="00D416E8" w:rsidRPr="00F92137" w:rsidRDefault="00D416E8" w:rsidP="00BA2BE2">
      <w:pPr>
        <w:pStyle w:val="2"/>
        <w:numPr>
          <w:ilvl w:val="0"/>
          <w:numId w:val="0"/>
        </w:numPr>
        <w:spacing w:before="0" w:after="0"/>
        <w:ind w:left="360"/>
        <w:jc w:val="both"/>
        <w:rPr>
          <w:i w:val="0"/>
          <w:sz w:val="28"/>
          <w:lang w:val="ru-RU"/>
        </w:rPr>
      </w:pPr>
    </w:p>
    <w:p w:rsidR="00D85B54" w:rsidRDefault="00D85B54" w:rsidP="00BA2BE2">
      <w:pPr>
        <w:spacing w:after="0" w:line="240" w:lineRule="auto"/>
        <w:ind w:firstLine="709"/>
        <w:jc w:val="both"/>
        <w:rPr>
          <w:color w:val="000000"/>
          <w:szCs w:val="28"/>
        </w:rPr>
      </w:pPr>
      <w:bookmarkStart w:id="10" w:name="_Toc263609071"/>
      <w:bookmarkStart w:id="11" w:name="_Toc335052660"/>
      <w:r>
        <w:rPr>
          <w:color w:val="000000"/>
          <w:szCs w:val="28"/>
        </w:rPr>
        <w:t xml:space="preserve">Схема алгоритма работы </w:t>
      </w:r>
      <w:r w:rsidRPr="00D85B54">
        <w:rPr>
          <w:color w:val="000000"/>
          <w:szCs w:val="28"/>
        </w:rPr>
        <w:t>традиционных систем управления электронными очередями</w:t>
      </w:r>
      <w:r>
        <w:rPr>
          <w:color w:val="000000"/>
          <w:szCs w:val="28"/>
        </w:rPr>
        <w:t xml:space="preserve"> представлена на рисунке 2.1.</w:t>
      </w: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noProof/>
          <w:color w:val="000000"/>
          <w:szCs w:val="28"/>
          <w:lang w:val="en-US" w:eastAsia="en-US"/>
        </w:rPr>
        <w:drawing>
          <wp:inline distT="0" distB="0" distL="0" distR="0" wp14:anchorId="130D5440" wp14:editId="0165CC8F">
            <wp:extent cx="3514725" cy="2400300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color w:val="000000"/>
          <w:szCs w:val="28"/>
        </w:rPr>
        <w:t>Рисунок 2.1– Алгоритм работы</w:t>
      </w:r>
      <w:r>
        <w:rPr>
          <w:color w:val="000000"/>
          <w:szCs w:val="28"/>
        </w:rPr>
        <w:t xml:space="preserve"> системы</w:t>
      </w:r>
      <w:r w:rsidRPr="00F92137">
        <w:rPr>
          <w:color w:val="000000"/>
          <w:szCs w:val="28"/>
        </w:rPr>
        <w:t xml:space="preserve"> со стороны клиента</w:t>
      </w:r>
    </w:p>
    <w:p w:rsidR="00D85B54" w:rsidRDefault="00D85B54" w:rsidP="00BA2BE2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1601C6" w:rsidRPr="00F92137" w:rsidRDefault="001601C6" w:rsidP="00BA2BE2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сетитель подходит к пульту выбора вопросов и выдачи талонов и формирует группу вопросов, нажимая соответствующие клавиши. Выбираемые клавиши подсвечиваются другим цветом. Повторное нажатие на подсвеченную клавишу отменяет </w:t>
      </w:r>
      <w:r w:rsidR="004E768D" w:rsidRPr="00F92137">
        <w:rPr>
          <w:color w:val="000000"/>
          <w:szCs w:val="28"/>
        </w:rPr>
        <w:t>выбор,</w:t>
      </w:r>
      <w:r w:rsidRPr="00F92137">
        <w:rPr>
          <w:color w:val="000000"/>
          <w:szCs w:val="28"/>
        </w:rPr>
        <w:t xml:space="preserve"> и клавиша гаснет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Вопросы сформированы в группы, объединяющие несколько операций под одним логическим названием. Это сделано </w:t>
      </w:r>
      <w:r w:rsidR="004E768D" w:rsidRPr="00F92137">
        <w:rPr>
          <w:color w:val="000000"/>
          <w:szCs w:val="28"/>
        </w:rPr>
        <w:t>для того, чтобы</w:t>
      </w:r>
      <w:r w:rsidRPr="00F92137">
        <w:rPr>
          <w:color w:val="000000"/>
          <w:szCs w:val="28"/>
        </w:rPr>
        <w:t xml:space="preserve"> сократить время выбора посетителем перечня вопросов. Перечень вопросов, а </w:t>
      </w:r>
      <w:r w:rsidR="004E768D" w:rsidRPr="00F92137">
        <w:rPr>
          <w:color w:val="000000"/>
          <w:szCs w:val="28"/>
        </w:rPr>
        <w:t>также</w:t>
      </w:r>
      <w:r w:rsidRPr="00F92137">
        <w:rPr>
          <w:color w:val="000000"/>
          <w:szCs w:val="28"/>
        </w:rPr>
        <w:t xml:space="preserve"> состав групп операций, соответствующих вопросам может быть изменен в любое время с рабочего места администратора системы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Сформировав список вопросов, посетитель нажимает клавишу </w:t>
      </w:r>
      <w:r w:rsidR="00BA2BE2">
        <w:rPr>
          <w:color w:val="000000"/>
          <w:szCs w:val="28"/>
        </w:rPr>
        <w:t>получения талона</w:t>
      </w:r>
      <w:r w:rsidRPr="00F92137">
        <w:rPr>
          <w:color w:val="000000"/>
          <w:szCs w:val="28"/>
        </w:rPr>
        <w:t xml:space="preserve">. Пульт </w:t>
      </w:r>
      <w:r w:rsidR="00BA2BE2">
        <w:rPr>
          <w:color w:val="000000"/>
          <w:szCs w:val="28"/>
        </w:rPr>
        <w:t>регистрации</w:t>
      </w:r>
      <w:r w:rsidRPr="00F92137">
        <w:rPr>
          <w:color w:val="000000"/>
          <w:szCs w:val="28"/>
        </w:rPr>
        <w:t xml:space="preserve"> выдает ему талон, на котором напечатан список вопросов, индивидуальный номер очереди посетителя и штрих-код, соответствующий этому номеру</w:t>
      </w:r>
      <w:r w:rsidR="00BA2BE2">
        <w:rPr>
          <w:color w:val="000000"/>
          <w:szCs w:val="28"/>
        </w:rPr>
        <w:t>.</w:t>
      </w:r>
      <w:r w:rsidRPr="00F92137">
        <w:rPr>
          <w:color w:val="000000"/>
          <w:szCs w:val="28"/>
        </w:rPr>
        <w:t xml:space="preserve"> </w:t>
      </w:r>
      <w:r w:rsidR="00BA2BE2">
        <w:rPr>
          <w:color w:val="000000"/>
          <w:szCs w:val="28"/>
        </w:rPr>
        <w:t>Т</w:t>
      </w:r>
      <w:r w:rsidR="004E768D" w:rsidRPr="00F92137">
        <w:rPr>
          <w:color w:val="000000"/>
          <w:szCs w:val="28"/>
        </w:rPr>
        <w:t>акже</w:t>
      </w:r>
      <w:r w:rsidR="00BA2BE2">
        <w:rPr>
          <w:color w:val="000000"/>
          <w:szCs w:val="28"/>
        </w:rPr>
        <w:t>, на талоне может размещаться</w:t>
      </w:r>
      <w:r w:rsidRPr="00F92137">
        <w:rPr>
          <w:color w:val="000000"/>
          <w:szCs w:val="28"/>
        </w:rPr>
        <w:t xml:space="preserve"> другая информация</w:t>
      </w:r>
      <w:r w:rsidR="00BA2BE2">
        <w:rPr>
          <w:color w:val="000000"/>
          <w:szCs w:val="28"/>
        </w:rPr>
        <w:t xml:space="preserve">, такая как информация </w:t>
      </w:r>
      <w:r w:rsidRPr="00F92137">
        <w:rPr>
          <w:color w:val="000000"/>
          <w:szCs w:val="28"/>
        </w:rPr>
        <w:t>рекламного характера или расписание работы офиса</w:t>
      </w:r>
      <w:r w:rsidR="00BA2BE2">
        <w:rPr>
          <w:color w:val="000000"/>
          <w:szCs w:val="28"/>
        </w:rPr>
        <w:t>.</w:t>
      </w:r>
      <w:r w:rsidRPr="00F92137">
        <w:rPr>
          <w:color w:val="000000"/>
          <w:szCs w:val="28"/>
        </w:rPr>
        <w:t xml:space="preserve"> Так же на талоне напечатаны инструкции посетителю, что он может сделать в период ожидания очереди, для ускорения процесса обслуживания</w:t>
      </w:r>
      <w:r w:rsidR="00BA2BE2">
        <w:rPr>
          <w:color w:val="000000"/>
          <w:szCs w:val="28"/>
        </w:rPr>
        <w:t xml:space="preserve">, например, </w:t>
      </w:r>
      <w:r w:rsidRPr="00F92137">
        <w:rPr>
          <w:color w:val="000000"/>
          <w:szCs w:val="28"/>
        </w:rPr>
        <w:t>заполнить бланки</w:t>
      </w:r>
      <w:r w:rsidR="00BA2BE2">
        <w:rPr>
          <w:color w:val="000000"/>
          <w:szCs w:val="28"/>
        </w:rPr>
        <w:t xml:space="preserve"> или</w:t>
      </w:r>
      <w:r w:rsidRPr="00F92137">
        <w:rPr>
          <w:color w:val="000000"/>
          <w:szCs w:val="28"/>
        </w:rPr>
        <w:t xml:space="preserve"> подготовить документы</w:t>
      </w:r>
      <w:r w:rsidR="00BA2BE2">
        <w:rPr>
          <w:color w:val="000000"/>
          <w:szCs w:val="28"/>
        </w:rPr>
        <w:t>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lastRenderedPageBreak/>
        <w:t>Посетитель проходит в зону ожидания и следит за информацио</w:t>
      </w:r>
      <w:r w:rsidR="00BA2BE2">
        <w:rPr>
          <w:color w:val="000000"/>
          <w:szCs w:val="28"/>
        </w:rPr>
        <w:t>нным табло и слушает сообщения звукового информатора</w:t>
      </w:r>
      <w:r w:rsidRPr="00F92137">
        <w:rPr>
          <w:color w:val="000000"/>
          <w:szCs w:val="28"/>
        </w:rPr>
        <w:t>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На раб</w:t>
      </w:r>
      <w:r w:rsidR="00945940">
        <w:rPr>
          <w:color w:val="000000"/>
          <w:szCs w:val="28"/>
        </w:rPr>
        <w:t>очем месте оператора</w:t>
      </w:r>
      <w:r w:rsidRPr="00F92137">
        <w:rPr>
          <w:color w:val="000000"/>
          <w:szCs w:val="28"/>
        </w:rPr>
        <w:t xml:space="preserve"> установлен </w:t>
      </w:r>
      <w:r w:rsidR="00945940">
        <w:rPr>
          <w:color w:val="000000"/>
          <w:szCs w:val="28"/>
        </w:rPr>
        <w:t>пульт оператора</w:t>
      </w:r>
      <w:r w:rsidRPr="00F92137">
        <w:rPr>
          <w:color w:val="000000"/>
          <w:szCs w:val="28"/>
        </w:rPr>
        <w:t xml:space="preserve"> со сканером штрих-кода. </w:t>
      </w:r>
      <w:r w:rsidR="00945940">
        <w:rPr>
          <w:color w:val="000000"/>
          <w:szCs w:val="28"/>
        </w:rPr>
        <w:t>Пульт оператора</w:t>
      </w:r>
      <w:r w:rsidRPr="00F92137">
        <w:rPr>
          <w:color w:val="000000"/>
          <w:szCs w:val="28"/>
        </w:rPr>
        <w:t xml:space="preserve"> позволяет: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вызывать следующего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овторять вызов еще раз</w:t>
      </w:r>
      <w:r w:rsidR="00945940">
        <w:rPr>
          <w:color w:val="000000"/>
          <w:szCs w:val="28"/>
        </w:rPr>
        <w:t>, если посетитель не появился</w:t>
      </w:r>
      <w:r w:rsidRPr="00F92137">
        <w:rPr>
          <w:color w:val="000000"/>
          <w:szCs w:val="28"/>
        </w:rPr>
        <w:t>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ложить обслуживание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еренаправить посетителя в другое окно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крыть или закрыть рабочий день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риостановить работу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писок вопросов, по которым может работать тот или иной оператор задается с рабочего места администратора системы и может быть изменен в любой момент времени.</w:t>
      </w:r>
    </w:p>
    <w:p w:rsidR="001601C6" w:rsidRPr="00F92137" w:rsidRDefault="00945940" w:rsidP="00945940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>При наступлении очереди посетителя, он приглашается сообщением звукового информатора. Сообщение содержит номер очереди посетителя и номер оператора. С</w:t>
      </w:r>
      <w:r w:rsidR="001601C6" w:rsidRPr="00F92137">
        <w:rPr>
          <w:color w:val="000000"/>
          <w:szCs w:val="28"/>
        </w:rPr>
        <w:t xml:space="preserve">ообщение </w:t>
      </w:r>
      <w:r>
        <w:rPr>
          <w:color w:val="000000"/>
          <w:szCs w:val="28"/>
        </w:rPr>
        <w:t>звукового информатора</w:t>
      </w:r>
      <w:r w:rsidR="001601C6" w:rsidRPr="00F92137">
        <w:rPr>
          <w:color w:val="000000"/>
          <w:szCs w:val="28"/>
        </w:rPr>
        <w:t xml:space="preserve"> дублируется на информационных табло сообщениями аналогичного содержания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риглашенный посетитель подходит к рабочему месту оператора и передает ему талон для регистрации. Номер приглашенного посетителя и номер подошедшего посетителя отображаются в рабочем окне программы. Если номера не совпадают, то оператор должен отказать </w:t>
      </w:r>
      <w:r w:rsidR="00945940">
        <w:rPr>
          <w:color w:val="000000"/>
          <w:szCs w:val="28"/>
        </w:rPr>
        <w:t>посетителю</w:t>
      </w:r>
      <w:r w:rsidRPr="00F92137">
        <w:rPr>
          <w:color w:val="000000"/>
          <w:szCs w:val="28"/>
        </w:rPr>
        <w:t xml:space="preserve"> в приеме. Если номера совпадают, то в рабочем окне программы отображается информация о подошедшем </w:t>
      </w:r>
      <w:r w:rsidR="00945940">
        <w:rPr>
          <w:color w:val="000000"/>
          <w:szCs w:val="28"/>
        </w:rPr>
        <w:t>посетителе</w:t>
      </w:r>
      <w:r w:rsidRPr="00F92137">
        <w:rPr>
          <w:color w:val="000000"/>
          <w:szCs w:val="28"/>
        </w:rPr>
        <w:t xml:space="preserve">, </w:t>
      </w:r>
      <w:r w:rsidR="00945940">
        <w:rPr>
          <w:color w:val="000000"/>
          <w:szCs w:val="28"/>
        </w:rPr>
        <w:t>указанная им при регистрации</w:t>
      </w:r>
      <w:r w:rsidRPr="00F92137">
        <w:rPr>
          <w:color w:val="000000"/>
          <w:szCs w:val="28"/>
        </w:rPr>
        <w:t xml:space="preserve">. </w:t>
      </w:r>
      <w:r w:rsidR="00945940">
        <w:rPr>
          <w:color w:val="000000"/>
          <w:szCs w:val="28"/>
        </w:rPr>
        <w:t>Используя эту информацию</w:t>
      </w:r>
      <w:r w:rsidRPr="00F92137">
        <w:rPr>
          <w:color w:val="000000"/>
          <w:szCs w:val="28"/>
        </w:rPr>
        <w:t>, оператор может правильно проинформировать посетителя о его месте в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Если подошел не тот посетитель или не подошел никто, оператор </w:t>
      </w:r>
      <w:r w:rsidR="00945940">
        <w:rPr>
          <w:color w:val="000000"/>
          <w:szCs w:val="28"/>
        </w:rPr>
        <w:t>имеет возможность повторить вызов</w:t>
      </w:r>
      <w:r w:rsidRPr="00F92137">
        <w:rPr>
          <w:color w:val="000000"/>
          <w:szCs w:val="28"/>
        </w:rPr>
        <w:t>.</w:t>
      </w:r>
    </w:p>
    <w:p w:rsidR="001601C6" w:rsidRPr="00F92137" w:rsidRDefault="001601C6" w:rsidP="00945940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Если к оператору не подошел вызываемый посетитель и после повторного вызова, то оператор </w:t>
      </w:r>
      <w:r w:rsidR="00945940">
        <w:rPr>
          <w:color w:val="000000"/>
          <w:szCs w:val="28"/>
        </w:rPr>
        <w:t>имеет возможность отложить вызов</w:t>
      </w:r>
      <w:r w:rsidRPr="00F92137">
        <w:rPr>
          <w:color w:val="000000"/>
          <w:szCs w:val="28"/>
        </w:rPr>
        <w:t>. В этом случае номер вызываемого посетителя</w:t>
      </w:r>
      <w:r w:rsidR="00945940">
        <w:rPr>
          <w:color w:val="000000"/>
          <w:szCs w:val="28"/>
        </w:rPr>
        <w:t xml:space="preserve"> переносится</w:t>
      </w:r>
      <w:r w:rsidRPr="00F92137">
        <w:rPr>
          <w:color w:val="000000"/>
          <w:szCs w:val="28"/>
        </w:rPr>
        <w:t xml:space="preserve"> в отложенную очередь. После этого система </w:t>
      </w:r>
      <w:r w:rsidR="00945940">
        <w:rPr>
          <w:color w:val="000000"/>
          <w:szCs w:val="28"/>
        </w:rPr>
        <w:t>о</w:t>
      </w:r>
      <w:r w:rsidRPr="00F92137">
        <w:rPr>
          <w:color w:val="000000"/>
          <w:szCs w:val="28"/>
        </w:rPr>
        <w:t xml:space="preserve">жидает </w:t>
      </w:r>
      <w:r w:rsidR="00945940">
        <w:rPr>
          <w:color w:val="000000"/>
          <w:szCs w:val="28"/>
        </w:rPr>
        <w:t>заданный промежуток времени</w:t>
      </w:r>
      <w:r w:rsidRPr="00F92137">
        <w:rPr>
          <w:color w:val="000000"/>
          <w:szCs w:val="28"/>
        </w:rPr>
        <w:t xml:space="preserve"> и повторяет вызов по</w:t>
      </w:r>
      <w:r w:rsidR="00945940">
        <w:rPr>
          <w:color w:val="000000"/>
          <w:szCs w:val="28"/>
        </w:rPr>
        <w:t>сетителя из отложенной очереди, используя сообщение звукового информатора и информационное табло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Если к оператору и после этого сообщения не подошел вызываемый посетитель, оператор снова </w:t>
      </w:r>
      <w:r w:rsidR="00D85B54">
        <w:rPr>
          <w:color w:val="000000"/>
          <w:szCs w:val="28"/>
        </w:rPr>
        <w:t>выбирает опцию отложенного вызова</w:t>
      </w:r>
      <w:r w:rsidRPr="00F92137">
        <w:rPr>
          <w:color w:val="000000"/>
          <w:szCs w:val="28"/>
        </w:rPr>
        <w:t>. После</w:t>
      </w:r>
      <w:r w:rsidR="00D85B54">
        <w:rPr>
          <w:color w:val="000000"/>
          <w:szCs w:val="28"/>
        </w:rPr>
        <w:t xml:space="preserve"> нескольких неудачных вызовов</w:t>
      </w:r>
      <w:r w:rsidRPr="00F92137">
        <w:rPr>
          <w:color w:val="000000"/>
          <w:szCs w:val="28"/>
        </w:rPr>
        <w:t xml:space="preserve"> </w:t>
      </w:r>
      <w:r w:rsidR="00D85B54">
        <w:rPr>
          <w:color w:val="000000"/>
          <w:szCs w:val="28"/>
        </w:rPr>
        <w:t>посетителя,</w:t>
      </w:r>
      <w:r w:rsidRPr="00F92137">
        <w:rPr>
          <w:color w:val="000000"/>
          <w:szCs w:val="28"/>
        </w:rPr>
        <w:t xml:space="preserve"> система удаляет номер посетителя из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хема взаимодействия сотрудников с клиентами при помощи электронной очереди дает целый ряд преимуществ:</w:t>
      </w:r>
    </w:p>
    <w:p w:rsidR="001601C6" w:rsidRPr="00F92137" w:rsidRDefault="001601C6" w:rsidP="00A054F6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комфортное обслуживание для клиентов: получение необходимых справок о предоставляемых услугах, запись на прием к сотруднику </w:t>
      </w:r>
      <w:r w:rsidR="00D85B54">
        <w:rPr>
          <w:color w:val="000000"/>
          <w:szCs w:val="28"/>
        </w:rPr>
        <w:t>на</w:t>
      </w:r>
      <w:r w:rsidRPr="00F92137">
        <w:rPr>
          <w:color w:val="000000"/>
          <w:szCs w:val="28"/>
        </w:rPr>
        <w:t xml:space="preserve"> время, которое будет заранее известно и четко определено, возможность оценки качества обслуживания;</w:t>
      </w:r>
    </w:p>
    <w:p w:rsidR="008E78D0" w:rsidRPr="00D85B54" w:rsidRDefault="001601C6" w:rsidP="00D85B54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lastRenderedPageBreak/>
        <w:t>комфортная работа персонала: благодаря статистическим данным, поступающим на административный пульт, о количестве и плотности посетителей, руководство имеет возможность распределить рабочее время своих сотрудников максимально эффективно и уменьшить стрессовые нагрузки.</w:t>
      </w:r>
    </w:p>
    <w:bookmarkEnd w:id="10"/>
    <w:bookmarkEnd w:id="11"/>
    <w:p w:rsidR="008E78D0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У администратора есть возможность в реальном режиме времени отслеживать как общее, так и детализированное состояние очереди – по операторам, по услугам, по времени обслуживания, по времени ожидания в очереди и многим другим параметрам. Это позволяет принимать оперативные решения по изменению необходимого и достаточного в данное время дня (или другого периода) количества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мимо статистики, имеющей непосредственно отношение к обслуживанию очереди, параллельно производится накопление статистики по рабочему времени каждого оператора (обеды, технические перерывы и т.п.) Система управления электронной очередью генерирует </w:t>
      </w:r>
      <w:r w:rsidR="00736553" w:rsidRPr="00F92137">
        <w:rPr>
          <w:color w:val="000000"/>
          <w:szCs w:val="28"/>
        </w:rPr>
        <w:t>множество отчетов,</w:t>
      </w:r>
      <w:r w:rsidRPr="00F92137">
        <w:rPr>
          <w:color w:val="000000"/>
          <w:szCs w:val="28"/>
        </w:rPr>
        <w:t xml:space="preserve"> на основании которых можно предпринимать те или иные управленческие решения.</w:t>
      </w:r>
    </w:p>
    <w:p w:rsidR="00634334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Система сама контролирует конец рабочего дня и, в зависимости от настроек, контролирует процесс занятия очереди последним </w:t>
      </w:r>
      <w:r w:rsidR="006045D8">
        <w:rPr>
          <w:color w:val="000000"/>
          <w:szCs w:val="28"/>
        </w:rPr>
        <w:t xml:space="preserve">посетителем, основываясь на </w:t>
      </w:r>
      <w:r w:rsidRPr="00F92137">
        <w:rPr>
          <w:color w:val="000000"/>
          <w:szCs w:val="28"/>
        </w:rPr>
        <w:t>статистических данных, либо переносит очередность на следующий день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CB7A7C" w:rsidRPr="00F92137" w:rsidRDefault="00CB7A7C" w:rsidP="00F92137">
      <w:pPr>
        <w:pStyle w:val="20"/>
      </w:pPr>
      <w:bookmarkStart w:id="12" w:name="_Toc484670385"/>
      <w:r w:rsidRPr="00F92137">
        <w:t>2.</w:t>
      </w:r>
      <w:r w:rsidR="008E78D0" w:rsidRPr="00F92137">
        <w:t>2</w:t>
      </w:r>
      <w:r w:rsidRPr="00F92137">
        <w:t xml:space="preserve"> Обоснование необходимости разработки</w:t>
      </w:r>
      <w:bookmarkEnd w:id="12"/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" w:cs="Times New Roman"/>
          <w:color w:val="000000"/>
          <w:szCs w:val="28"/>
        </w:rPr>
        <w:t xml:space="preserve">Как известно из технического задания на разработку дипломного проекта, 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" w:cs="Times New Roman"/>
          <w:color w:val="000000"/>
          <w:szCs w:val="28"/>
        </w:rPr>
        <w:t xml:space="preserve">Сотрудники становятся в конец очереди, </w:t>
      </w:r>
      <w:r w:rsidR="00F6006D" w:rsidRPr="00F92137">
        <w:rPr>
          <w:rFonts w:eastAsia="Times New Roman" w:cs="Times New Roman"/>
          <w:color w:val="000000"/>
          <w:szCs w:val="28"/>
        </w:rPr>
        <w:t>заместители,</w:t>
      </w:r>
      <w:r w:rsidRPr="00F92137">
        <w:rPr>
          <w:rFonts w:eastAsia="Times New Roman" w:cs="Times New Roman"/>
          <w:color w:val="000000"/>
          <w:szCs w:val="28"/>
        </w:rPr>
        <w:t xml:space="preserve"> начиная с начала выбирается первая непрерывная последовательность из 3-х сотрудников, заместитель становится на место последнего в этой последовательности, а руководители аналогично, но с размером последовательности равную двум. Рассмотрим подробно алгоритм приоритетной очереди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" w:cs="Times New Roman"/>
          <w:color w:val="000000"/>
          <w:szCs w:val="28"/>
        </w:rPr>
        <w:t>Очередь нужна для обработки периодов временных перегрузок, когда сетевое устройство не может передавать пакеты на выходной интерфейс в том темпе, в котором они поступают для выполнения такого продвижения. Главным по степени влияния на возникновение очередей фактором является коэффициент нагрузки устройства (</w:t>
      </w:r>
      <w:r w:rsidR="00736553">
        <w:rPr>
          <w:rFonts w:eastAsia="Times New Roman" w:cs="Times New Roman"/>
          <w:color w:val="000000"/>
          <w:szCs w:val="28"/>
          <w:lang w:val="en-US"/>
        </w:rPr>
        <w:t>utilization</w:t>
      </w:r>
      <w:r w:rsidRPr="00F92137">
        <w:rPr>
          <w:rFonts w:eastAsia="Times New Roman" w:cs="Times New Roman"/>
          <w:color w:val="000000"/>
          <w:szCs w:val="28"/>
        </w:rPr>
        <w:t>) - отношение средней интенсивности входного трафика устройства к средней интенсивности продвижения пакетов на выходной интерфейс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Механизм приоритетной обработки трафика основан на разделении всего сетевого трафика на небольшое количество классов, а затем назначении каждому классу некоторого числового признака - приоритета. Пакеты могут </w:t>
      </w:r>
      <w:r w:rsidRPr="00F92137">
        <w:rPr>
          <w:rFonts w:eastAsia="Times New Roman CYR" w:cs="Times New Roman"/>
          <w:szCs w:val="28"/>
        </w:rPr>
        <w:lastRenderedPageBreak/>
        <w:t>разбиваться на приоритетные классы в соответствии с типом сетевого протокола - например, IP, IPX или DECnet, на основании адресов назначения и источника, идентификатора приложения и любых других комбинаций признаков, которые содержатся в пакетах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 CYR" w:cs="Times New Roman"/>
          <w:szCs w:val="28"/>
        </w:rPr>
        <w:t xml:space="preserve">Независимо от выбранного способа классификации трафика, в сетевом устройстве имеется несколько очередей в соответствии с количеством приоритетных классов. Поступивший пакет в периоды перегрузок помещается в очередь, соответствующую его приоритетному классу. На рис. ниже приведен пример использования четырех приоритетных очередей: с высоким, средним, нормальным и низким приоритетом. Данный вид очереди не подходит, исходя из того, что </w:t>
      </w:r>
      <w:r w:rsidRPr="00F92137">
        <w:rPr>
          <w:rFonts w:eastAsia="Times New Roman" w:cs="Times New Roman"/>
          <w:color w:val="000000"/>
          <w:szCs w:val="28"/>
        </w:rPr>
        <w:t xml:space="preserve">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CB7A7C" w:rsidRPr="00F92137" w:rsidRDefault="008358BB" w:rsidP="00F92137">
      <w:pPr>
        <w:pStyle w:val="20"/>
      </w:pPr>
      <w:bookmarkStart w:id="13" w:name="_Toc484670386"/>
      <w:r w:rsidRPr="00F92137">
        <w:t>2.</w:t>
      </w:r>
      <w:r w:rsidR="008E78D0" w:rsidRPr="00F92137">
        <w:t>3</w:t>
      </w:r>
      <w:r w:rsidRPr="00F92137">
        <w:t xml:space="preserve"> Разработка диаграммы вариантов использования</w:t>
      </w:r>
      <w:bookmarkEnd w:id="13"/>
      <w:r w:rsidRPr="00F92137">
        <w:t xml:space="preserve">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Диаграмма вариантов использования представлена на рисунке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>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736553">
      <w:pPr>
        <w:spacing w:after="0" w:line="240" w:lineRule="auto"/>
        <w:jc w:val="both"/>
        <w:rPr>
          <w:rFonts w:eastAsia="Times New Roman CYR"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78BD393" wp14:editId="2A40841F">
            <wp:extent cx="5943266" cy="4410075"/>
            <wp:effectExtent l="0" t="0" r="63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7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F6006D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Рисунок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 xml:space="preserve"> – Диаграмма вариантов использования</w:t>
      </w:r>
    </w:p>
    <w:p w:rsidR="00DB5F4F" w:rsidRPr="00F92137" w:rsidRDefault="00DB5F4F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DB5F4F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Диаграмма отображает следующие данные: 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сотрудник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писок доступных очередей (руководителей), становиться в очередь, просматривать список очередей, в которых он стоит, и его позицию в этих очередях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уко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вою очередь, удалять из нее, изменять порядок следования сотрудников в очереди, предоставлять и забирать доступ к очереди делопроизводителям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заместитель руководителя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идентичен руководителю</w:t>
      </w:r>
      <w:r w:rsidR="00DB5F4F" w:rsidRPr="00F92137">
        <w:rPr>
          <w:rFonts w:cs="Times New Roman"/>
          <w:szCs w:val="28"/>
        </w:rPr>
        <w:t>,</w:t>
      </w:r>
      <w:r w:rsidRPr="00F92137">
        <w:rPr>
          <w:rFonts w:cs="Times New Roman"/>
          <w:szCs w:val="28"/>
        </w:rPr>
        <w:t xml:space="preserve"> обладает более высоким приоритетом, чем сотрудник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елопроиз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управлять (аналогично владельцу очереди) другими очередями, доступ к очередям делопроизводителю дается владельцем очереди либо администратором;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администратор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обладает доступом к просмотру и изменению всей информации (пользователи, должности, очереди).</w:t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603BBB" w:rsidP="00F92137">
      <w:pPr>
        <w:pStyle w:val="20"/>
      </w:pPr>
      <w:bookmarkStart w:id="14" w:name="_Toc484670387"/>
      <w:r w:rsidRPr="00F92137">
        <w:t xml:space="preserve">2.4 Разработка информационной модели </w:t>
      </w:r>
      <w:r w:rsidR="00930634" w:rsidRPr="00F92137">
        <w:t>системы</w:t>
      </w:r>
      <w:bookmarkEnd w:id="14"/>
      <w:r w:rsidR="00930634" w:rsidRPr="00F92137">
        <w:t xml:space="preserve"> 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603BBB" w:rsidRPr="00F92137" w:rsidRDefault="00603B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cs="Times New Roman"/>
          <w:szCs w:val="28"/>
          <w:lang w:eastAsia="zh-TW"/>
        </w:rPr>
        <w:t xml:space="preserve">Информационная модель </w:t>
      </w:r>
      <w:r w:rsidR="00930634" w:rsidRPr="00F92137">
        <w:rPr>
          <w:rFonts w:cs="Times New Roman"/>
          <w:szCs w:val="28"/>
          <w:lang w:eastAsia="zh-TW"/>
        </w:rPr>
        <w:t xml:space="preserve">системы </w:t>
      </w:r>
      <w:r w:rsidRPr="00F92137">
        <w:rPr>
          <w:rFonts w:eastAsia="Times New Roman CYR" w:cs="Times New Roman"/>
          <w:szCs w:val="28"/>
        </w:rPr>
        <w:t>представлена на рисунке 2.3.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8358BB" w:rsidRPr="00F92137" w:rsidRDefault="00055DBA" w:rsidP="00D15183">
      <w:pPr>
        <w:spacing w:after="0" w:line="240" w:lineRule="auto"/>
        <w:jc w:val="center"/>
        <w:rPr>
          <w:rFonts w:eastAsia="Times New Roman CYR" w:cs="Times New Roman"/>
          <w:szCs w:val="28"/>
          <w:lang w:val="en-US"/>
        </w:rPr>
      </w:pPr>
      <w:r w:rsidRPr="00F92137">
        <w:rPr>
          <w:rFonts w:eastAsia="Times New Roman CYR" w:cs="Times New Roman"/>
          <w:noProof/>
          <w:szCs w:val="28"/>
          <w:lang w:val="en-US" w:eastAsia="en-US"/>
        </w:rPr>
        <w:drawing>
          <wp:inline distT="0" distB="0" distL="0" distR="0" wp14:anchorId="08196B50" wp14:editId="52368B91">
            <wp:extent cx="5397385" cy="488632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490" cy="488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58BB" w:rsidRPr="00F92137" w:rsidRDefault="008358BB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</w:p>
    <w:p w:rsidR="00055DBA" w:rsidRPr="00F92137" w:rsidRDefault="00055DBA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Рисунок 2.3 – </w:t>
      </w:r>
      <w:r w:rsidR="00930634" w:rsidRPr="00F92137">
        <w:rPr>
          <w:rFonts w:cs="Times New Roman"/>
          <w:szCs w:val="28"/>
          <w:lang w:eastAsia="zh-TW"/>
        </w:rPr>
        <w:t>Информационная модель системы</w:t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F92137" w:rsidRDefault="00F92137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F92137" w:rsidRDefault="00F92137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CB7A7C" w:rsidRPr="00F92137" w:rsidRDefault="00930634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Подробно опишем информационную модель: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​Employee - информация о пользователях. Поля FirstName, MiddleName, LastName содержат ФИО, PositionId - должность (ссылка на запись в таблице Position). Остальные поля содержат информацию об учетной записи пользователя, Многие из них не используются, существуют только для совместимости с системой аутентификации ASP.NET Identity 2.0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Position - информация о должностях. JobTitle - название, Priority – приоритет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Role - роли (типы) пользователей: секретарь, заместитель, руководитель, администратор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UserRole - таблица содержит информацию о принадлежности пользователей к ролям, отсутствие роли означает обычного сотрудника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UserClaim, UserLogin не используются и существуют только для совместимости с ASP.NET Identity. 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Queue - очереди. Эта таблица содержит информацию о всех вхождениях во все очереди. Manager_Id - ссылка на владельца очереди (руководителя или заместителя, в очередь к кому становятся). Employee_Id - ссылка на сотрудника, ставшего в очередь. Order - позиция (порядковый номер) этого сотрудника в очереди.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QueueSecretary - таблица содержит информацию о секретарях, которые могут управлять чужими очередями. SecretaryId - ссылка на секретаря, ManagerId - ссылка на руководителя или заместителя, очередью ко</w:t>
      </w:r>
      <w:r w:rsidR="00291F4F" w:rsidRPr="00F92137">
        <w:rPr>
          <w:rFonts w:eastAsia="Times New Roman CYR" w:cs="Times New Roman"/>
          <w:szCs w:val="28"/>
        </w:rPr>
        <w:t>торого управляет этот секретарь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431E5C" w:rsidRPr="00F92137" w:rsidRDefault="00431E5C" w:rsidP="00F6006D">
      <w:pPr>
        <w:pStyle w:val="1"/>
        <w:ind w:left="851" w:hanging="142"/>
      </w:pPr>
      <w:bookmarkStart w:id="15" w:name="_Toc484670388"/>
      <w:r w:rsidRPr="00F92137">
        <w:lastRenderedPageBreak/>
        <w:t xml:space="preserve">3 </w:t>
      </w:r>
      <w:r w:rsidR="00210936">
        <w:t>РАЗРАБОТКА ПРОГРАММНОГО МОДУЛЯ</w:t>
      </w:r>
      <w:bookmarkEnd w:id="15"/>
    </w:p>
    <w:p w:rsidR="00431E5C" w:rsidRPr="00F92137" w:rsidRDefault="00431E5C" w:rsidP="00F92137">
      <w:pPr>
        <w:pStyle w:val="20"/>
        <w:keepLines/>
        <w:tabs>
          <w:tab w:val="left" w:pos="1134"/>
        </w:tabs>
        <w:ind w:firstLine="720"/>
        <w:rPr>
          <w:b w:val="0"/>
          <w:noProof/>
          <w:kern w:val="32"/>
        </w:rPr>
      </w:pPr>
      <w:bookmarkStart w:id="16" w:name="_Toc450581049"/>
    </w:p>
    <w:p w:rsidR="00431E5C" w:rsidRPr="00F92137" w:rsidRDefault="00431E5C" w:rsidP="00F92137">
      <w:pPr>
        <w:pStyle w:val="20"/>
      </w:pPr>
      <w:bookmarkStart w:id="17" w:name="_Toc484670389"/>
      <w:r w:rsidRPr="00F92137">
        <w:t xml:space="preserve">3.1 </w:t>
      </w:r>
      <w:bookmarkStart w:id="18" w:name="_Toc405163591"/>
      <w:bookmarkStart w:id="19" w:name="_Toc405422537"/>
      <w:bookmarkStart w:id="20" w:name="_Toc405521014"/>
      <w:bookmarkStart w:id="21" w:name="_Toc421059476"/>
      <w:r w:rsidRPr="00F92137">
        <w:t xml:space="preserve">Постановка </w:t>
      </w:r>
      <w:r w:rsidR="00F6006D" w:rsidRPr="00F92137">
        <w:t>задачи и</w:t>
      </w:r>
      <w:r w:rsidRPr="00F92137">
        <w:t xml:space="preserve"> описание системы</w:t>
      </w:r>
      <w:bookmarkEnd w:id="16"/>
      <w:bookmarkEnd w:id="17"/>
      <w:bookmarkEnd w:id="18"/>
      <w:bookmarkEnd w:id="19"/>
      <w:bookmarkEnd w:id="20"/>
      <w:bookmarkEnd w:id="21"/>
    </w:p>
    <w:p w:rsidR="00431E5C" w:rsidRPr="00F92137" w:rsidRDefault="00431E5C" w:rsidP="00F92137">
      <w:pPr>
        <w:spacing w:after="0" w:line="240" w:lineRule="auto"/>
        <w:ind w:firstLine="720"/>
        <w:rPr>
          <w:rFonts w:cs="Times New Roman"/>
          <w:szCs w:val="28"/>
        </w:rPr>
      </w:pP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ый модуль предназначен для управления очередями к руководителям государственного предприятия. 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ограммное средство должно обеспечивать работу с пятью типами пользователей: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трудник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писок доступных очередей (руководителей), становиться в очередь, просматривать список очередей, в которых он стоит, и его позицию в этих очередях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уко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вою очередь, удалять из нее, изменять порядок следования сотрудников в очереди, предоставлять и забирать доступ к очереди делопроизводителям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заместитель руководителя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идентичен руководителю; обладает более высоким приоритетом, чем сотрудник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елопроиз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управлять (аналогично владельцу очереди) другими очередями, доступ к очередям делопроизводителю дается владельцем очереди либо администратором;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администратор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обладает доступом к просмотру и изменению всей информации (пользователи, должности, очереди).</w:t>
      </w:r>
    </w:p>
    <w:p w:rsidR="00930634" w:rsidRPr="00F92137" w:rsidRDefault="00930634" w:rsidP="00F92137">
      <w:pPr>
        <w:tabs>
          <w:tab w:val="left" w:pos="993"/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оступ в систему осуществляется с помощью логина и пароля. Длина пароля 6-16 символов, должен содержать цифры и латинские символы, может содержать спецсимволы. 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огин и пароль могут сохраняться клиентским приложением в диспетчере учетных данных Windows (Windows Credential Manager). 5 неудачных попыток входа приводят к блокировке, которая может быть снята администратором.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ое средство должно поддерживаться ОС семейства Windows. </w:t>
      </w:r>
    </w:p>
    <w:p w:rsidR="00A1686D" w:rsidRPr="00F92137" w:rsidRDefault="00A1686D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="00930634" w:rsidRPr="00F92137">
        <w:rPr>
          <w:rFonts w:cs="Times New Roman"/>
          <w:szCs w:val="28"/>
        </w:rPr>
        <w:t>программного модуля предназначена для управления очередями</w:t>
      </w:r>
      <w:r w:rsidRPr="00F92137">
        <w:rPr>
          <w:rFonts w:cs="Times New Roman"/>
          <w:kern w:val="2"/>
          <w:szCs w:val="28"/>
        </w:rPr>
        <w:t xml:space="preserve">, а именно </w:t>
      </w:r>
      <w:r w:rsidR="00872E85" w:rsidRPr="00F92137">
        <w:rPr>
          <w:rFonts w:cs="Times New Roman"/>
          <w:szCs w:val="28"/>
        </w:rPr>
        <w:t>для управления очередями к руководителям государственного предприятия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</w:t>
      </w:r>
      <w:r w:rsidR="00872E85" w:rsidRPr="00F92137">
        <w:rPr>
          <w:rFonts w:cs="Times New Roman"/>
          <w:kern w:val="2"/>
          <w:szCs w:val="28"/>
        </w:rPr>
        <w:t>подобных</w:t>
      </w:r>
      <w:r w:rsidRPr="00F92137">
        <w:rPr>
          <w:rFonts w:cs="Times New Roman"/>
          <w:kern w:val="2"/>
          <w:szCs w:val="28"/>
        </w:rPr>
        <w:t xml:space="preserve"> услуг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431E5C" w:rsidRPr="00F92137" w:rsidRDefault="00431E5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A20E06" w:rsidRPr="00F92137" w:rsidRDefault="00431E5C" w:rsidP="00F92137">
      <w:pPr>
        <w:pStyle w:val="20"/>
        <w:ind w:left="1134" w:hanging="425"/>
      </w:pPr>
      <w:bookmarkStart w:id="22" w:name="_Toc263609074"/>
      <w:bookmarkStart w:id="23" w:name="_Toc335052663"/>
      <w:bookmarkStart w:id="24" w:name="_Toc484670390"/>
      <w:r w:rsidRPr="00F92137">
        <w:t>3.2</w:t>
      </w:r>
      <w:r w:rsidR="00A20E06" w:rsidRPr="00F92137">
        <w:t xml:space="preserve"> Обоснование проектных решений по информационному обеспечению</w:t>
      </w:r>
      <w:bookmarkEnd w:id="22"/>
      <w:bookmarkEnd w:id="23"/>
      <w:bookmarkEnd w:id="24"/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>Документы, получаемые от внешних объектов и передаваемые им, должны храниться в базе данных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Должна использоваться система управления базами данных (СУБД), основанная на реляционной модели баз данных (БД)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При вводе должен производиться контроль вводимых данных путем проверки установленных ограничений, выполнение заданных условий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обеспечения хранения данных можно использовать локальную или распределенную базу данных. В данном дипломном проекте целесообразно использовать локальную базу данных, применение которой позволит уменьшить сложность разработки и настройки прикладного программного обеспечения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едполагаются следующие информационные решения, касающиеся разрабатываемого программного средства:</w:t>
      </w:r>
    </w:p>
    <w:p w:rsidR="00A20E06" w:rsidRPr="00F92137" w:rsidRDefault="00A20E06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сбор исходной информации, вводимой в базу данных, осуществляется локально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ввод информации в базу данных осуществляется вручную с бумажных носите</w:t>
      </w:r>
      <w:r w:rsidR="00C2077C" w:rsidRPr="00F92137">
        <w:rPr>
          <w:rFonts w:cs="Times New Roman"/>
          <w:szCs w:val="28"/>
        </w:rPr>
        <w:t>лей</w:t>
      </w:r>
      <w:r w:rsidRPr="00F92137">
        <w:rPr>
          <w:rFonts w:cs="Times New Roman"/>
          <w:szCs w:val="28"/>
        </w:rPr>
        <w:t>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обработка данных осуществляется в диалоговом режиме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D416E8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пользователь получает информацию из базы данных на экр</w:t>
      </w:r>
      <w:r w:rsidR="00872E85" w:rsidRPr="00F92137">
        <w:rPr>
          <w:rFonts w:cs="Times New Roman"/>
          <w:szCs w:val="28"/>
        </w:rPr>
        <w:t>ан</w:t>
      </w:r>
      <w:r w:rsidRPr="00F92137">
        <w:rPr>
          <w:rFonts w:cs="Times New Roman"/>
          <w:szCs w:val="28"/>
        </w:rPr>
        <w:t>, кроме того, информация может выдаваться на принтер</w:t>
      </w:r>
      <w:r w:rsidR="00872E85" w:rsidRPr="00F92137">
        <w:rPr>
          <w:rFonts w:cs="Times New Roman"/>
          <w:szCs w:val="28"/>
        </w:rPr>
        <w:t>.</w:t>
      </w:r>
    </w:p>
    <w:p w:rsidR="003474CF" w:rsidRPr="00F92137" w:rsidRDefault="004322E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>С</w:t>
      </w:r>
      <w:r w:rsidR="00A20E06" w:rsidRPr="00F92137">
        <w:rPr>
          <w:rFonts w:cs="Times New Roman"/>
          <w:kern w:val="2"/>
          <w:szCs w:val="28"/>
        </w:rPr>
        <w:t xml:space="preserve">хема представляет собой декомпозицию общего процесса решения задачи на отдельные процедуры преобразования массивов, именуемыми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Структуру системы можно описать основными блоками, представленными на рис</w:t>
      </w:r>
      <w:r w:rsidR="00D416E8" w:rsidRPr="00F92137">
        <w:rPr>
          <w:rFonts w:cs="Times New Roman"/>
          <w:kern w:val="2"/>
          <w:szCs w:val="28"/>
        </w:rPr>
        <w:t xml:space="preserve">унке </w:t>
      </w:r>
      <w:r w:rsidR="00431E5C" w:rsidRPr="00F92137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  <w:r w:rsidR="00D416E8" w:rsidRPr="00F92137">
        <w:rPr>
          <w:rFonts w:cs="Times New Roman"/>
          <w:kern w:val="2"/>
          <w:szCs w:val="28"/>
        </w:rPr>
        <w:t>1</w:t>
      </w:r>
      <w:r w:rsidRPr="00F92137">
        <w:rPr>
          <w:rFonts w:cs="Times New Roman"/>
          <w:kern w:val="2"/>
          <w:szCs w:val="28"/>
        </w:rPr>
        <w:t xml:space="preserve"> [7].</w:t>
      </w:r>
    </w:p>
    <w:p w:rsidR="00A20E06" w:rsidRPr="00F92137" w:rsidRDefault="00D416E8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67EED388" wp14:editId="5035E3BE">
                <wp:simplePos x="0" y="0"/>
                <wp:positionH relativeFrom="column">
                  <wp:posOffset>377729</wp:posOffset>
                </wp:positionH>
                <wp:positionV relativeFrom="paragraph">
                  <wp:posOffset>212294</wp:posOffset>
                </wp:positionV>
                <wp:extent cx="5613640" cy="2514600"/>
                <wp:effectExtent l="0" t="0" r="25400" b="19050"/>
                <wp:wrapNone/>
                <wp:docPr id="18" name="Группа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13640" cy="2514600"/>
                          <a:chOff x="1521" y="8202"/>
                          <a:chExt cx="9180" cy="3960"/>
                        </a:xfrm>
                      </wpg:grpSpPr>
                      <wps:wsp>
                        <wps:cNvPr id="19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4761" y="8202"/>
                            <a:ext cx="27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F1001" w:rsidRPr="00D416E8" w:rsidRDefault="000F1001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Управление очередью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4401" y="9822"/>
                            <a:ext cx="36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F1001" w:rsidRPr="00D416E8" w:rsidRDefault="000F1001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Главная форм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4761" y="11442"/>
                            <a:ext cx="27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F1001" w:rsidRPr="00D416E8" w:rsidRDefault="000F1001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>Выхо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521" y="9462"/>
                            <a:ext cx="2340" cy="16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F1001" w:rsidRPr="00D416E8" w:rsidRDefault="000F1001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>Формирование входной информаци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8541" y="9642"/>
                            <a:ext cx="2160" cy="10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F1001" w:rsidRPr="00D416E8" w:rsidRDefault="000F1001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 xml:space="preserve">Формирование </w:t>
                              </w:r>
                              <w:r>
                                <w:rPr>
                                  <w:sz w:val="24"/>
                                </w:rPr>
                                <w:t xml:space="preserve">списка очереди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Line 9"/>
                        <wps:cNvCnPr/>
                        <wps:spPr bwMode="auto">
                          <a:xfrm>
                            <a:off x="6021" y="892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" name="Line 10"/>
                        <wps:cNvCnPr/>
                        <wps:spPr bwMode="auto">
                          <a:xfrm flipV="1">
                            <a:off x="6201" y="892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" name="Line 11"/>
                        <wps:cNvCnPr/>
                        <wps:spPr bwMode="auto">
                          <a:xfrm>
                            <a:off x="6201" y="1054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" name="Line 12"/>
                        <wps:cNvCnPr/>
                        <wps:spPr bwMode="auto">
                          <a:xfrm>
                            <a:off x="8001" y="1018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" name="Line 13"/>
                        <wps:cNvCnPr/>
                        <wps:spPr bwMode="auto">
                          <a:xfrm flipH="1">
                            <a:off x="8001" y="1036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" name="Line 14"/>
                        <wps:cNvCnPr/>
                        <wps:spPr bwMode="auto">
                          <a:xfrm flipH="1">
                            <a:off x="3861" y="1018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" name="Line 15"/>
                        <wps:cNvCnPr/>
                        <wps:spPr bwMode="auto">
                          <a:xfrm>
                            <a:off x="3861" y="1036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EED388" id="Группа 18" o:spid="_x0000_s1029" style="position:absolute;left:0;text-align:left;margin-left:29.75pt;margin-top:16.7pt;width:442pt;height:198pt;z-index:251661312" coordorigin="1521,8202" coordsize="9180,39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">
                <v:rect id="Rectangle 4" o:spid="_x0000_s1030" style="position:absolute;left:4761;top:8202;width:27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">
                  <v:textbox>
                    <w:txbxContent>
                      <w:p w:rsidR="000F1001" w:rsidRPr="00D416E8" w:rsidRDefault="000F1001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Управление очередью</w:t>
                        </w:r>
                      </w:p>
                    </w:txbxContent>
                  </v:textbox>
                </v:rect>
                <v:rect id="Rectangle 5" o:spid="_x0000_s1031" style="position:absolute;left:4401;top:9822;width:36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">
                  <v:textbox>
                    <w:txbxContent>
                      <w:p w:rsidR="000F1001" w:rsidRPr="00D416E8" w:rsidRDefault="000F1001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Главная форма</w:t>
                        </w:r>
                      </w:p>
                    </w:txbxContent>
                  </v:textbox>
                </v:rect>
                <v:rect id="Rectangle 6" o:spid="_x0000_s1032" style="position:absolute;left:4761;top:11442;width:27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">
                  <v:textbox>
                    <w:txbxContent>
                      <w:p w:rsidR="000F1001" w:rsidRPr="00D416E8" w:rsidRDefault="000F1001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>Выход</w:t>
                        </w:r>
                      </w:p>
                    </w:txbxContent>
                  </v:textbox>
                </v:rect>
                <v:rect id="Rectangle 7" o:spid="_x0000_s1033" style="position:absolute;left:1521;top:9462;width:2340;height:1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">
                  <v:textbox>
                    <w:txbxContent>
                      <w:p w:rsidR="000F1001" w:rsidRPr="00D416E8" w:rsidRDefault="000F1001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>Формирование входной информации</w:t>
                        </w:r>
                      </w:p>
                    </w:txbxContent>
                  </v:textbox>
                </v:rect>
                <v:rect id="Rectangle 8" o:spid="_x0000_s1034" style="position:absolute;left:8541;top:9642;width:2160;height:10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">
                  <v:textbox>
                    <w:txbxContent>
                      <w:p w:rsidR="000F1001" w:rsidRPr="00D416E8" w:rsidRDefault="000F1001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 xml:space="preserve">Формирование </w:t>
                        </w:r>
                        <w:r>
                          <w:rPr>
                            <w:sz w:val="24"/>
                          </w:rPr>
                          <w:t xml:space="preserve">списка очереди </w:t>
                        </w:r>
                      </w:p>
                    </w:txbxContent>
                  </v:textbox>
                </v:rect>
                <v:line id="Line 9" o:spid="_x0000_s1035" style="position:absolute;visibility:visible;mso-wrap-style:square" from="6021,8922" to="6021,9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">
                  <v:stroke endarrow="block"/>
                </v:line>
                <v:line id="Line 10" o:spid="_x0000_s1036" style="position:absolute;flip:y;visibility:visible;mso-wrap-style:square" from="6201,8922" to="6201,9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">
                  <v:stroke endarrow="block"/>
                </v:line>
                <v:line id="Line 11" o:spid="_x0000_s1037" style="position:absolute;visibility:visible;mso-wrap-style:square" from="6201,10542" to="6201,114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">
                  <v:stroke endarrow="block"/>
                </v:line>
                <v:line id="Line 12" o:spid="_x0000_s1038" style="position:absolute;visibility:visible;mso-wrap-style:square" from="8001,10182" to="8541,10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">
                  <v:stroke endarrow="block"/>
                </v:line>
                <v:line id="Line 13" o:spid="_x0000_s1039" style="position:absolute;flip:x;visibility:visible;mso-wrap-style:square" from="8001,10362" to="8541,103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">
                  <v:stroke endarrow="block"/>
                </v:line>
                <v:line id="Line 14" o:spid="_x0000_s1040" style="position:absolute;flip:x;visibility:visible;mso-wrap-style:square" from="3861,10182" to="4401,10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">
                  <v:stroke endarrow="block"/>
                </v:line>
                <v:line id="Line 15" o:spid="_x0000_s1041" style="position:absolute;visibility:visible;mso-wrap-style:square" from="3861,10362" to="4401,103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">
                  <v:stroke endarrow="block"/>
                </v:line>
              </v:group>
            </w:pict>
          </mc:Fallback>
        </mc:AlternateConten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center"/>
      </w:pPr>
    </w:p>
    <w:p w:rsidR="004322E6" w:rsidRDefault="004322E6" w:rsidP="00F92137">
      <w:pPr>
        <w:pStyle w:val="a9"/>
        <w:spacing w:line="240" w:lineRule="auto"/>
        <w:ind w:firstLine="709"/>
        <w:jc w:val="center"/>
      </w:pPr>
    </w:p>
    <w:p w:rsidR="004322E6" w:rsidRDefault="004322E6" w:rsidP="00F92137">
      <w:pPr>
        <w:pStyle w:val="a9"/>
        <w:spacing w:line="240" w:lineRule="auto"/>
        <w:ind w:firstLine="709"/>
        <w:jc w:val="center"/>
      </w:pPr>
    </w:p>
    <w:p w:rsidR="00A20E06" w:rsidRPr="00F92137" w:rsidRDefault="00A20E06" w:rsidP="00F92137">
      <w:pPr>
        <w:pStyle w:val="a9"/>
        <w:spacing w:line="240" w:lineRule="auto"/>
        <w:ind w:firstLine="709"/>
        <w:jc w:val="center"/>
      </w:pPr>
      <w:r w:rsidRPr="00F92137">
        <w:t xml:space="preserve">Рисунок </w:t>
      </w:r>
      <w:r w:rsidR="00431E5C" w:rsidRPr="00F92137">
        <w:t>3</w:t>
      </w:r>
      <w:r w:rsidRPr="00F92137">
        <w:t>.</w:t>
      </w:r>
      <w:r w:rsidR="00D416E8" w:rsidRPr="00F92137">
        <w:t>1</w:t>
      </w:r>
      <w:r w:rsidRPr="00F92137">
        <w:t xml:space="preserve"> </w:t>
      </w:r>
      <w:r w:rsidRPr="00F92137">
        <w:sym w:font="Symbol" w:char="F02D"/>
      </w:r>
      <w:r w:rsidRPr="00F92137">
        <w:t xml:space="preserve"> Структура системы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Модуль «Главн</w:t>
      </w:r>
      <w:r w:rsidR="00291F4F" w:rsidRPr="00F92137">
        <w:rPr>
          <w:rFonts w:cs="Times New Roman"/>
          <w:kern w:val="2"/>
          <w:szCs w:val="28"/>
        </w:rPr>
        <w:t>ая форма</w:t>
      </w:r>
      <w:r w:rsidRPr="00F92137">
        <w:rPr>
          <w:rFonts w:cs="Times New Roman"/>
          <w:kern w:val="2"/>
          <w:szCs w:val="28"/>
        </w:rPr>
        <w:t xml:space="preserve">» предназначен для запуска основных </w:t>
      </w:r>
      <w:r w:rsidR="00291F4F" w:rsidRPr="00F92137">
        <w:rPr>
          <w:rFonts w:cs="Times New Roman"/>
          <w:kern w:val="2"/>
          <w:szCs w:val="28"/>
        </w:rPr>
        <w:t>функций</w:t>
      </w:r>
      <w:r w:rsidRPr="00F92137">
        <w:rPr>
          <w:rFonts w:cs="Times New Roman"/>
          <w:kern w:val="2"/>
          <w:szCs w:val="28"/>
        </w:rPr>
        <w:t xml:space="preserve"> программы и завершения работы с программой. </w:t>
      </w: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>Назначение модуля «</w:t>
      </w:r>
      <w:r w:rsidR="00291F4F" w:rsidRPr="00F92137">
        <w:rPr>
          <w:rFonts w:cs="Times New Roman"/>
          <w:kern w:val="2"/>
          <w:szCs w:val="28"/>
        </w:rPr>
        <w:t>Управление очередью</w:t>
      </w:r>
      <w:r w:rsidRPr="00F92137">
        <w:rPr>
          <w:rFonts w:cs="Times New Roman"/>
          <w:kern w:val="2"/>
          <w:szCs w:val="28"/>
        </w:rPr>
        <w:t xml:space="preserve">» является </w:t>
      </w:r>
      <w:r w:rsidR="00291F4F" w:rsidRPr="00F92137">
        <w:rPr>
          <w:rFonts w:cs="Times New Roman"/>
          <w:kern w:val="2"/>
          <w:szCs w:val="28"/>
        </w:rPr>
        <w:t xml:space="preserve">управление всем процессом электронной очереди, а именно постановка в очередь, движение очереди, выход с очереди, приоритет </w:t>
      </w:r>
      <w:r w:rsidR="00D15183" w:rsidRPr="00F92137">
        <w:rPr>
          <w:rFonts w:cs="Times New Roman"/>
          <w:kern w:val="2"/>
          <w:szCs w:val="28"/>
        </w:rPr>
        <w:t>очереди.</w:t>
      </w:r>
      <w:r w:rsidRPr="00F92137">
        <w:rPr>
          <w:rFonts w:cs="Times New Roman"/>
          <w:kern w:val="2"/>
          <w:szCs w:val="28"/>
        </w:rPr>
        <w:t xml:space="preserve"> </w:t>
      </w: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Модуль «Формирование входной информации» предназначен для ввода первичных данных и просмотра ранее занесенных</w:t>
      </w:r>
      <w:r w:rsidR="00291F4F" w:rsidRPr="00F92137">
        <w:rPr>
          <w:rFonts w:cs="Times New Roman"/>
          <w:kern w:val="2"/>
          <w:szCs w:val="28"/>
        </w:rPr>
        <w:t xml:space="preserve"> </w:t>
      </w:r>
      <w:r w:rsidR="00D15183" w:rsidRPr="00F92137">
        <w:rPr>
          <w:rFonts w:cs="Times New Roman"/>
          <w:kern w:val="2"/>
          <w:szCs w:val="28"/>
        </w:rPr>
        <w:t>данных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Модуль «Формирование документов» выполняет функции формирования </w:t>
      </w:r>
      <w:r w:rsidR="00291F4F" w:rsidRPr="00F92137">
        <w:rPr>
          <w:rFonts w:cs="Times New Roman"/>
          <w:kern w:val="2"/>
          <w:szCs w:val="28"/>
        </w:rPr>
        <w:t>информации о номере очереди</w:t>
      </w:r>
      <w:r w:rsidRPr="00F92137">
        <w:rPr>
          <w:rFonts w:cs="Times New Roman"/>
          <w:kern w:val="2"/>
          <w:szCs w:val="28"/>
        </w:rPr>
        <w:t>. Отчеты формируются с использованием запросов, которые обрабатывают исходную информацию в соответствии с заданными параметрами пользователя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труктура пакета прикладных программ </w:t>
      </w:r>
      <w:r w:rsidR="00F6006D">
        <w:rPr>
          <w:rFonts w:cs="Times New Roman"/>
          <w:szCs w:val="28"/>
        </w:rPr>
        <w:t>содержит</w:t>
      </w:r>
      <w:r w:rsidRPr="00F92137">
        <w:rPr>
          <w:rFonts w:cs="Times New Roman"/>
          <w:szCs w:val="28"/>
        </w:rPr>
        <w:t xml:space="preserve"> [8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управляющий модуль, который предназначен для преобразования входных данных и действий пользователя в последовательность вызовов обрабатывающих модулей 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формирование меню пользователя и обеспечение соединения пунктов меню с обрабатывающими и обслуживающими модулями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обрабатывающие и одновременно обслуживающие модули, которые предназначены для взаимодействия пользователя с пакетом управляющих модулей, а также для реализации алгоритма решения задач, т.е. для преобразования данных, составляющих информационную базу пакетов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брабатывающие модули, для реализации алгоритма решения задач, т.е. для преобразования данных, составляющих информационную базу пакетов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A20E06" w:rsidRPr="00F92137" w:rsidRDefault="00431E5C" w:rsidP="004322E6">
      <w:pPr>
        <w:pStyle w:val="20"/>
        <w:ind w:left="1134" w:hanging="425"/>
      </w:pPr>
      <w:bookmarkStart w:id="25" w:name="_Toc263609075"/>
      <w:bookmarkStart w:id="26" w:name="_Toc335052664"/>
      <w:bookmarkStart w:id="27" w:name="_Toc484670391"/>
      <w:r w:rsidRPr="00F92137">
        <w:t>3.3</w:t>
      </w:r>
      <w:r w:rsidR="00A20E06" w:rsidRPr="00F92137">
        <w:t xml:space="preserve"> Обоснование проектных решений по программному обеспечению</w:t>
      </w:r>
      <w:bookmarkEnd w:id="25"/>
      <w:bookmarkEnd w:id="26"/>
      <w:bookmarkEnd w:id="27"/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рограммное обеспечение включает совокупность компьютерных </w:t>
      </w:r>
      <w:r w:rsidR="00F6006D" w:rsidRPr="00F92137">
        <w:rPr>
          <w:rFonts w:cs="Times New Roman"/>
          <w:kern w:val="2"/>
          <w:szCs w:val="28"/>
        </w:rPr>
        <w:t>программ, описаний</w:t>
      </w:r>
      <w:r w:rsidRPr="00F92137">
        <w:rPr>
          <w:rFonts w:cs="Times New Roman"/>
          <w:kern w:val="2"/>
          <w:szCs w:val="28"/>
        </w:rPr>
        <w:t xml:space="preserve"> и инструкций по их применению на ПК. Программное обеспечение делится на две составляющие: общее (операционные системы, оболочки, компиляторы, интерпретаторы, СУБД, сетевые программы и т.д.) и специальное (совокупность прикладных программ, разработанных для конкретных задач) [7]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ля решения комплекса задач необходимо программное обеспечение, которое можно настроить на особенности конкретной предметной области, а также использование которого будет максимально эффективным для компании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К операционной системе можно выдвинуть следующие требования [7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надежности (критически важные структуры ядра системы, коды драйверов устройств должны быть доступны только для чтения, операционная система должна позволять пользователям и системным администраторам восстанавливать предыдущее состояние компьютерной системы без потери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понятности пользователю (интерфейс операционной системы должен быть «дружественным», изменение настроек системы может производиться в диалоговом режиме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sym w:font="Symbol" w:char="F02D"/>
      </w:r>
      <w:r w:rsidRPr="00F92137">
        <w:rPr>
          <w:rFonts w:cs="Times New Roman"/>
          <w:szCs w:val="28"/>
        </w:rPr>
        <w:t xml:space="preserve"> требование защиты информации (операционная система должна иметь средства аутентификации и идентификации, иметь встроенные средства аудита доступа к информации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минимизации затрат на сопровождение и поддержку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эргономичности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Менять существующую операционную систему Windows XP Professional на рабочих станциях нет необходимости, т.к. она удовлетворяет всем требованиям надежности, понятности пользователю, защиты информации, мобильности, масштабируемости, минимизации затрат на сопровождение и поддержку, эргономичности, описанным выше. Эта система вполне подходит под нужды автоматизированного комплекса задач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К СУБД, используемой для разработки и использования базы данных, можно выдвинуть следующие требования [9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1B2921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требование надежности (СУБД должна позволять пользователям и системным администраторам восстанавливать предыдущее состояние СУБД без потери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1B2921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требование защиты информации (СУБД должна иметь средства аутентификации и идентификации, иметь возможность разграничения доступа к объектам базы данных – различные группы пользователей должны иметь различные права на доступ к объектам базы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1B2921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требование модифицируемости (база данных должна быть легко расширена при помощи добавления новых объектов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минимизации затрат на сопровождение и поддержку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эргономичности.</w:t>
      </w:r>
    </w:p>
    <w:p w:rsidR="006939E3" w:rsidRPr="00F92137" w:rsidRDefault="00A20E06" w:rsidP="00F92137">
      <w:pPr>
        <w:pStyle w:val="a8"/>
        <w:spacing w:line="240" w:lineRule="auto"/>
        <w:ind w:firstLine="709"/>
        <w:jc w:val="both"/>
        <w:rPr>
          <w:kern w:val="2"/>
          <w:szCs w:val="28"/>
        </w:rPr>
      </w:pPr>
      <w:r w:rsidRPr="00F92137">
        <w:rPr>
          <w:kern w:val="2"/>
          <w:szCs w:val="28"/>
        </w:rPr>
        <w:t xml:space="preserve">Основываясь на перечисленных выше критериях выбора СУБД был сделан выбор в пользу </w:t>
      </w:r>
      <w:r w:rsidRPr="00F92137">
        <w:rPr>
          <w:kern w:val="2"/>
          <w:szCs w:val="28"/>
          <w:lang w:val="en-US"/>
        </w:rPr>
        <w:t>MS</w:t>
      </w:r>
      <w:r w:rsidR="00872E85" w:rsidRPr="00F92137">
        <w:rPr>
          <w:kern w:val="2"/>
          <w:szCs w:val="28"/>
          <w:lang w:val="en-US"/>
        </w:rPr>
        <w:t>SQL</w:t>
      </w:r>
      <w:r w:rsidR="00872E85" w:rsidRPr="00F92137">
        <w:rPr>
          <w:kern w:val="2"/>
          <w:szCs w:val="28"/>
        </w:rPr>
        <w:t xml:space="preserve"> </w:t>
      </w:r>
      <w:r w:rsidR="00872E85" w:rsidRPr="00F92137">
        <w:rPr>
          <w:kern w:val="2"/>
          <w:szCs w:val="28"/>
          <w:lang w:val="en-US"/>
        </w:rPr>
        <w:t>Server</w:t>
      </w:r>
      <w:r w:rsidRPr="00F92137">
        <w:rPr>
          <w:kern w:val="2"/>
          <w:szCs w:val="28"/>
        </w:rPr>
        <w:t xml:space="preserve">, поскольку необходима СУБД, которая будет использоваться локально, объемы хранимой информации относительно невелики (измеряются мегабайтами), надежно работающая на сервере с техническими характеристиками обычного ПК. 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Система SQL Server 2008 отталкивается от концепции платформы данных Майкрософт: она упрощает управление любыми данными в любом месте и в любой момент времени. Она позволяет хранить в базах данных информацию, полученную из структурированных, полуструктурированных и неструктурированных источников, таких как изображения и музыка. В SQL Server 2008 имеется большой набор интегрированных служб, расширяющих возможности использования данных: можно составлять запросы, выполнять поиск, проводить синхронизацию, делать отчеты, анализировать данные. Все данные хранятся на основных серверах, входящих в состав центра обработки данных. К ним осуществляется доступ с настольных компьютеров и мобильных устройств. Таким образом, осуществляется контроль над данными вне зависимости от того, где они хранятся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 xml:space="preserve">Система SQL Server 2008 позволяет обращаться к данным из любого приложения, разработанного с применением технологий Microsoft .NET и Visual Studio. Сотрудники, отвечающие за сбор и анализ информации, могут </w:t>
      </w:r>
      <w:r w:rsidRPr="00F92137">
        <w:rPr>
          <w:rFonts w:eastAsia="Times New Roman" w:cs="Times New Roman"/>
          <w:kern w:val="2"/>
          <w:szCs w:val="28"/>
        </w:rPr>
        <w:lastRenderedPageBreak/>
        <w:t xml:space="preserve">работать с данными, не покидая привычных приложений, которыми они пользуются каждый день, </w:t>
      </w:r>
      <w:proofErr w:type="gramStart"/>
      <w:r w:rsidRPr="00F92137">
        <w:rPr>
          <w:rFonts w:eastAsia="Times New Roman" w:cs="Times New Roman"/>
          <w:kern w:val="2"/>
          <w:szCs w:val="28"/>
        </w:rPr>
        <w:t>например</w:t>
      </w:r>
      <w:proofErr w:type="gramEnd"/>
      <w:r w:rsidRPr="00F92137">
        <w:rPr>
          <w:rFonts w:eastAsia="Times New Roman" w:cs="Times New Roman"/>
          <w:kern w:val="2"/>
          <w:szCs w:val="28"/>
        </w:rPr>
        <w:t xml:space="preserve"> приложений выпуска 2007 системы Microsoft Office. SQL Server 2008 позволяет создать надежную, производительную, интеллектуальную платформу, отвечающую всем требованиям по работе с данными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Динамическое шифрование всей базы данных, файлов данных и файлов журналов не потребует никаких изменений в имеющихся приложениях. Преимущества очевидны: поиск по зашифрованным данным как по диапазонам, так и нечетким поиском; поиск защищенных данных у неавторизованных пользователей; использование шифрования без каких-либо изменений в существующих приложениях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Регулятор ресурсов позволяет обеспечивать стабильное и предсказуемое время отклика на запросы конечных пользователей. С его помощью можно определять пределы использования ресурсов и устанавливать приоритеты для разных рабочих нагрузок. Это обеспечивает ровную производительность одновременно выполняемых задач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Возможность зафиксировать планы выполнения запросов позволяет достичь большей ровности и предсказуемости их выполнения. Стабильные планы запросов не потеряются при замене оборудования, обновлениях сервера и промышленном развертывании.</w:t>
      </w:r>
    </w:p>
    <w:p w:rsidR="004322E6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Данные хранятся более эффективно и зан</w:t>
      </w:r>
      <w:r w:rsidR="004322E6">
        <w:rPr>
          <w:rFonts w:eastAsia="Times New Roman" w:cs="Times New Roman"/>
          <w:kern w:val="2"/>
          <w:szCs w:val="28"/>
        </w:rPr>
        <w:t>имают меньше места в хранилище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Сжатие также обеспечивает заметный прирост производительности на задачах, связанных с большим количеством операций ввода-вывода, как, например, при работе с хранилищами данных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SQL Server 2008 привносит значительные улучшения в жизненный цикл обслуживания SQL Server. Переработке подверглась архитектура установки, настройки и конфигурирования. Теперь физическая установка на оборудование отделена от конфигурирования, что позволяет самим предприятиям и их компаниям-партнерам создавать рекомендованные к установке конфигурации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Запросы к данным можно осуществлять с помощью управляем</w:t>
      </w:r>
      <w:r w:rsidR="00F6006D">
        <w:rPr>
          <w:rFonts w:eastAsia="Times New Roman" w:cs="Times New Roman"/>
          <w:kern w:val="2"/>
          <w:szCs w:val="28"/>
        </w:rPr>
        <w:t>ых</w:t>
      </w:r>
      <w:r w:rsidRPr="00F92137">
        <w:rPr>
          <w:rFonts w:eastAsia="Times New Roman" w:cs="Times New Roman"/>
          <w:kern w:val="2"/>
          <w:szCs w:val="28"/>
        </w:rPr>
        <w:t xml:space="preserve"> язык</w:t>
      </w:r>
      <w:r w:rsidR="00F6006D">
        <w:rPr>
          <w:rFonts w:eastAsia="Times New Roman" w:cs="Times New Roman"/>
          <w:kern w:val="2"/>
          <w:szCs w:val="28"/>
        </w:rPr>
        <w:t>ов</w:t>
      </w:r>
      <w:r w:rsidRPr="00F92137">
        <w:rPr>
          <w:rFonts w:eastAsia="Times New Roman" w:cs="Times New Roman"/>
          <w:kern w:val="2"/>
          <w:szCs w:val="28"/>
        </w:rPr>
        <w:t xml:space="preserve"> программирования, </w:t>
      </w:r>
      <w:r w:rsidR="00F6006D">
        <w:rPr>
          <w:rFonts w:eastAsia="Times New Roman" w:cs="Times New Roman"/>
          <w:kern w:val="2"/>
          <w:szCs w:val="28"/>
        </w:rPr>
        <w:t>таких как</w:t>
      </w:r>
      <w:r w:rsidRPr="00F92137">
        <w:rPr>
          <w:rFonts w:eastAsia="Times New Roman" w:cs="Times New Roman"/>
          <w:kern w:val="2"/>
          <w:szCs w:val="28"/>
        </w:rPr>
        <w:t xml:space="preserve"> C# или VB.NET, а не командами SQL. Строго типизированные, ориентированные на наборы данных запросы, написанные на языках .NET, могут легко выполняться к ADO.NET (LINQ to SQL), ADO.NET DataSets (LINQ to DataSets), платформе ADO.NET Entity Framework (LINQ to Entities) и к поставщику Entity Data Service Mapping. Новый поставщик LINQ to SQL позволяет через LINQ напрямую обращаться к таблицам и столбцам SQL Server 2008.</w:t>
      </w:r>
    </w:p>
    <w:p w:rsidR="000063A6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Слой объектных служб ADO.NET позволяет осуществлять материализацию, отслеживание изменений и сохранение данных как объектов CLR. При использовании платформы ADO.NET можно программировать базу данных в терминах таких объектов, управляемых ADO.NET. SQL Server 2008 поддерживает эту технологию более эффективно, что повышает производительность и упрощает разработку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A20E06" w:rsidRPr="00F92137" w:rsidRDefault="000063A6" w:rsidP="00F92137">
      <w:pPr>
        <w:pStyle w:val="20"/>
      </w:pPr>
      <w:bookmarkStart w:id="28" w:name="_Toc484670392"/>
      <w:r w:rsidRPr="00F92137">
        <w:t xml:space="preserve">3.4 Разработка моделей представления </w:t>
      </w:r>
      <w:r w:rsidR="006939E3" w:rsidRPr="00F92137">
        <w:t>программного модуля</w:t>
      </w:r>
      <w:bookmarkEnd w:id="28"/>
      <w:r w:rsidRPr="00F92137">
        <w:t xml:space="preserve"> </w:t>
      </w: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ля описания представлений системы необходимо построить </w:t>
      </w:r>
      <w:r w:rsidRPr="00F92137">
        <w:rPr>
          <w:rFonts w:cs="Times New Roman"/>
          <w:szCs w:val="28"/>
          <w:lang w:val="en-US"/>
        </w:rPr>
        <w:t>UML</w:t>
      </w:r>
      <w:r w:rsidRPr="00F92137">
        <w:rPr>
          <w:rFonts w:cs="Times New Roman"/>
          <w:szCs w:val="28"/>
        </w:rPr>
        <w:t xml:space="preserve"> диаграммы. Построим диаграммы:</w:t>
      </w:r>
    </w:p>
    <w:p w:rsidR="008C314A" w:rsidRPr="00F92137" w:rsidRDefault="008C314A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труктурная схема программного модуля на уровне сборок;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иаграмму </w:t>
      </w:r>
      <w:r w:rsidR="006939E3" w:rsidRPr="00F92137">
        <w:rPr>
          <w:rFonts w:cs="Times New Roman"/>
          <w:szCs w:val="28"/>
        </w:rPr>
        <w:t>классов</w:t>
      </w:r>
      <w:r w:rsidRPr="00F92137">
        <w:rPr>
          <w:rFonts w:cs="Times New Roman"/>
          <w:szCs w:val="28"/>
        </w:rPr>
        <w:t xml:space="preserve">; 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иаграмму деятельности;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иаграмму компонентов</w:t>
      </w:r>
      <w:r w:rsidR="00AC6718" w:rsidRPr="00F92137">
        <w:rPr>
          <w:rFonts w:cs="Times New Roman"/>
          <w:szCs w:val="28"/>
        </w:rPr>
        <w:t>.</w:t>
      </w:r>
    </w:p>
    <w:p w:rsidR="008C314A" w:rsidRPr="00F92137" w:rsidRDefault="008C314A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Структурная схема программного модуля на уровне сборок</w:t>
      </w:r>
      <w:r w:rsidRPr="00F92137">
        <w:rPr>
          <w:rFonts w:cs="Times New Roman"/>
          <w:kern w:val="2"/>
          <w:szCs w:val="28"/>
        </w:rPr>
        <w:t xml:space="preserve"> представлена на рисунке 3.</w:t>
      </w:r>
      <w:r w:rsidR="004322E6">
        <w:rPr>
          <w:rFonts w:cs="Times New Roman"/>
          <w:kern w:val="2"/>
          <w:szCs w:val="28"/>
        </w:rPr>
        <w:t>2</w:t>
      </w:r>
      <w:r w:rsidRPr="00F92137">
        <w:rPr>
          <w:rFonts w:cs="Times New Roman"/>
          <w:kern w:val="2"/>
          <w:szCs w:val="28"/>
        </w:rPr>
        <w:t>.</w:t>
      </w:r>
    </w:p>
    <w:p w:rsidR="008C314A" w:rsidRPr="00F92137" w:rsidRDefault="008C314A" w:rsidP="00F92137">
      <w:pPr>
        <w:tabs>
          <w:tab w:val="left" w:pos="1134"/>
        </w:tabs>
        <w:spacing w:after="0" w:line="240" w:lineRule="auto"/>
        <w:jc w:val="both"/>
        <w:rPr>
          <w:rFonts w:cs="Times New Roman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29533E8D" wp14:editId="79936DCD">
            <wp:extent cx="3190875" cy="2114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8C314A" w:rsidRPr="00F92137" w:rsidRDefault="008C314A" w:rsidP="00A23660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2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szCs w:val="28"/>
        </w:rPr>
        <w:t>Структурная схема программного модуля на уровне сборок</w:t>
      </w: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Схема содержит следующие компоненты: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Servic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ерверная часть приложения. Представляет собой RESTful сервис на основе ASP.NET Web API, обрабатывает запросы от клиентов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Client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D15183" w:rsidRPr="00F92137">
        <w:rPr>
          <w:rFonts w:cs="Times New Roman"/>
          <w:kern w:val="2"/>
          <w:szCs w:val="28"/>
        </w:rPr>
        <w:t>клиентское</w:t>
      </w:r>
      <w:r w:rsidRPr="00F92137">
        <w:rPr>
          <w:rFonts w:cs="Times New Roman"/>
          <w:kern w:val="2"/>
          <w:szCs w:val="28"/>
        </w:rPr>
        <w:t xml:space="preserve"> настольное приложение на основе WPF, предоставляет пользовательский интерфейс для данных, общается с сервером по протоколу HTTP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Data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одержит компоненты работы с данными (БД) на основе EntityFramework, классы для представления сущностей модели данных (пользователь, должность и т.п., соответствуют таблицам БД)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Infrastructur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компоненты, использующиеся в об</w:t>
      </w:r>
      <w:r w:rsidR="004322E6"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>их частях приложения, а именно модели данных, передающихся между клиентом и сервером.</w:t>
      </w:r>
    </w:p>
    <w:p w:rsidR="000063A6" w:rsidRDefault="000063A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 w:rsidR="00864154" w:rsidRPr="00F92137">
        <w:rPr>
          <w:rFonts w:cs="Times New Roman"/>
          <w:kern w:val="2"/>
          <w:szCs w:val="28"/>
        </w:rPr>
        <w:t>ы</w:t>
      </w:r>
      <w:r w:rsidRPr="00F92137">
        <w:rPr>
          <w:rFonts w:cs="Times New Roman"/>
          <w:kern w:val="2"/>
          <w:szCs w:val="28"/>
        </w:rPr>
        <w:t xml:space="preserve"> </w:t>
      </w:r>
      <w:r w:rsidR="00864154" w:rsidRPr="00F92137">
        <w:rPr>
          <w:rFonts w:cs="Times New Roman"/>
          <w:kern w:val="2"/>
          <w:szCs w:val="28"/>
        </w:rPr>
        <w:t>классов п</w:t>
      </w:r>
      <w:r w:rsidRPr="00F92137">
        <w:rPr>
          <w:rFonts w:cs="Times New Roman"/>
          <w:kern w:val="2"/>
          <w:szCs w:val="28"/>
        </w:rPr>
        <w:t>редставлен</w:t>
      </w:r>
      <w:r w:rsidR="00864154" w:rsidRPr="00F92137">
        <w:rPr>
          <w:rFonts w:cs="Times New Roman"/>
          <w:kern w:val="2"/>
          <w:szCs w:val="28"/>
        </w:rPr>
        <w:t>ы</w:t>
      </w:r>
      <w:r w:rsidRPr="00F92137">
        <w:rPr>
          <w:rFonts w:cs="Times New Roman"/>
          <w:kern w:val="2"/>
          <w:szCs w:val="28"/>
        </w:rPr>
        <w:t xml:space="preserve"> на рисунк</w:t>
      </w:r>
      <w:r w:rsidR="00864154" w:rsidRPr="00F92137">
        <w:rPr>
          <w:rFonts w:cs="Times New Roman"/>
          <w:kern w:val="2"/>
          <w:szCs w:val="28"/>
        </w:rPr>
        <w:t>ах</w:t>
      </w:r>
      <w:r w:rsidRPr="00F92137">
        <w:rPr>
          <w:rFonts w:cs="Times New Roman"/>
          <w:kern w:val="2"/>
          <w:szCs w:val="28"/>
        </w:rPr>
        <w:t xml:space="preserve"> </w:t>
      </w:r>
      <w:r w:rsidR="00784182" w:rsidRPr="00F92137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  <w:r w:rsidR="004322E6">
        <w:rPr>
          <w:rFonts w:cs="Times New Roman"/>
          <w:kern w:val="2"/>
          <w:szCs w:val="28"/>
        </w:rPr>
        <w:t>3</w:t>
      </w:r>
      <w:r w:rsidR="00AC6718" w:rsidRPr="00F92137">
        <w:rPr>
          <w:rFonts w:cs="Times New Roman"/>
          <w:kern w:val="2"/>
          <w:szCs w:val="28"/>
        </w:rPr>
        <w:t>-3.</w:t>
      </w:r>
      <w:r w:rsidR="004322E6">
        <w:rPr>
          <w:rFonts w:cs="Times New Roman"/>
          <w:kern w:val="2"/>
          <w:szCs w:val="28"/>
        </w:rPr>
        <w:t>6</w:t>
      </w:r>
      <w:r w:rsidRPr="00F92137">
        <w:rPr>
          <w:rFonts w:cs="Times New Roman"/>
          <w:kern w:val="2"/>
          <w:szCs w:val="28"/>
        </w:rPr>
        <w:t>.</w:t>
      </w:r>
    </w:p>
    <w:p w:rsidR="00DE6AA1" w:rsidRPr="00F92137" w:rsidRDefault="00DE6AA1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775B77" w:rsidRPr="00F92137" w:rsidRDefault="00864154" w:rsidP="00D15183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lastRenderedPageBreak/>
        <w:drawing>
          <wp:anchor distT="0" distB="0" distL="114300" distR="114300" simplePos="0" relativeHeight="251663360" behindDoc="0" locked="0" layoutInCell="1" allowOverlap="1">
            <wp:simplePos x="1076325" y="723900"/>
            <wp:positionH relativeFrom="page">
              <wp:align>center</wp:align>
            </wp:positionH>
            <wp:positionV relativeFrom="paragraph">
              <wp:posOffset>3810</wp:posOffset>
            </wp:positionV>
            <wp:extent cx="5967159" cy="3355200"/>
            <wp:effectExtent l="0" t="0" r="3810" b="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7159" cy="3355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100000</wp14:pctWidth>
            </wp14:sizeRelH>
            <wp14:sizeRelV relativeFrom="margin">
              <wp14:pctHeight>0</wp14:pctHeight>
            </wp14:sizeRelV>
          </wp:anchor>
        </w:drawing>
      </w:r>
    </w:p>
    <w:p w:rsidR="00864154" w:rsidRPr="00F92137" w:rsidRDefault="00864154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0063A6" w:rsidRPr="00F92137" w:rsidRDefault="000063A6" w:rsidP="005B5EF4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</w:t>
      </w:r>
      <w:r w:rsidR="00864154" w:rsidRPr="00F92137">
        <w:rPr>
          <w:rFonts w:cs="Times New Roman"/>
          <w:kern w:val="2"/>
          <w:szCs w:val="28"/>
        </w:rPr>
        <w:t xml:space="preserve">классов </w:t>
      </w:r>
      <w:r w:rsidR="00D15183" w:rsidRPr="00F92137">
        <w:rPr>
          <w:rFonts w:cs="Times New Roman"/>
          <w:kern w:val="2"/>
          <w:szCs w:val="28"/>
        </w:rPr>
        <w:t>клиентского</w:t>
      </w:r>
      <w:r w:rsidR="00B15117" w:rsidRPr="00F92137">
        <w:rPr>
          <w:rFonts w:cs="Times New Roman"/>
          <w:kern w:val="2"/>
          <w:szCs w:val="28"/>
        </w:rPr>
        <w:t xml:space="preserve"> приложение</w:t>
      </w:r>
      <w:r w:rsidR="00864154" w:rsidRPr="00F92137">
        <w:rPr>
          <w:rFonts w:cs="Times New Roman"/>
          <w:kern w:val="2"/>
          <w:szCs w:val="28"/>
        </w:rPr>
        <w:t xml:space="preserve"> </w:t>
      </w:r>
      <w:r w:rsidR="00DE6AA1">
        <w:rPr>
          <w:rFonts w:cs="Times New Roman"/>
          <w:kern w:val="2"/>
          <w:szCs w:val="28"/>
          <w:lang w:val="en-US"/>
        </w:rPr>
        <w:t>Client</w:t>
      </w:r>
    </w:p>
    <w:p w:rsidR="00864154" w:rsidRPr="00F92137" w:rsidRDefault="00864154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864154" w:rsidRPr="00F92137" w:rsidRDefault="006E797F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         </w:t>
      </w:r>
      <w:r w:rsidR="00864154" w:rsidRPr="00F92137">
        <w:rPr>
          <w:rFonts w:cs="Times New Roman"/>
          <w:kern w:val="2"/>
          <w:szCs w:val="28"/>
        </w:rPr>
        <w:t>Данная диаграмма содержит следующие классы и интерфейсы</w:t>
      </w:r>
      <w:r w:rsidRPr="00F92137">
        <w:rPr>
          <w:rFonts w:cs="Times New Roman"/>
          <w:kern w:val="2"/>
          <w:szCs w:val="28"/>
        </w:rPr>
        <w:t xml:space="preserve"> </w:t>
      </w:r>
      <w:r w:rsidR="005B5EF4" w:rsidRPr="00F92137">
        <w:rPr>
          <w:rFonts w:cs="Times New Roman"/>
          <w:kern w:val="2"/>
          <w:szCs w:val="28"/>
        </w:rPr>
        <w:t>клиентского</w:t>
      </w:r>
      <w:r w:rsidR="008C314A" w:rsidRPr="00F92137">
        <w:rPr>
          <w:rFonts w:cs="Times New Roman"/>
          <w:kern w:val="2"/>
          <w:szCs w:val="28"/>
        </w:rPr>
        <w:t xml:space="preserve"> приложение на основе WPF, предоставляет пользовательский интерфейс для данных, общается с сервером по протоколу HTTP</w:t>
      </w:r>
      <w:r w:rsidRPr="00F92137">
        <w:rPr>
          <w:rFonts w:cs="Times New Roman"/>
          <w:kern w:val="2"/>
          <w:szCs w:val="28"/>
        </w:rPr>
        <w:t xml:space="preserve"> системы</w:t>
      </w:r>
      <w:r w:rsidR="00864154" w:rsidRPr="00F92137">
        <w:rPr>
          <w:rFonts w:cs="Times New Roman"/>
          <w:kern w:val="2"/>
          <w:szCs w:val="28"/>
        </w:rPr>
        <w:t>:</w:t>
      </w:r>
    </w:p>
    <w:p w:rsidR="001B2921" w:rsidRPr="008404AA" w:rsidRDefault="005B5EF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</w:rPr>
        <w:t>AccountView</w:t>
      </w:r>
      <w:r w:rsidR="00864154" w:rsidRPr="008404AA">
        <w:rPr>
          <w:rFonts w:cs="Times New Roman"/>
          <w:kern w:val="2"/>
          <w:szCs w:val="28"/>
        </w:rPr>
        <w:t xml:space="preserve"> – аккаунты клиентов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View</w:t>
      </w:r>
      <w:r w:rsidRPr="008404AA">
        <w:rPr>
          <w:rFonts w:cs="Times New Roman"/>
          <w:kern w:val="2"/>
          <w:szCs w:val="28"/>
          <w:lang w:val="en-US"/>
        </w:rPr>
        <w:t xml:space="preserve"> – </w:t>
      </w:r>
      <w:r w:rsidRPr="008404AA">
        <w:rPr>
          <w:rFonts w:cs="Times New Roman"/>
          <w:kern w:val="2"/>
          <w:szCs w:val="28"/>
        </w:rPr>
        <w:t>просмотр</w:t>
      </w:r>
      <w:r w:rsidRPr="008404AA">
        <w:rPr>
          <w:rFonts w:cs="Times New Roman"/>
          <w:kern w:val="2"/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</w:rPr>
        <w:t>очереди</w:t>
      </w:r>
      <w:r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ServiceCommunicationException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исключения, относящиеся к взаимодействию с сервером</w:t>
      </w:r>
      <w:r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RegistrationFailedException</w:t>
      </w:r>
      <w:r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>исключения, происходящие в процессе регистрации</w:t>
      </w:r>
      <w:r w:rsidRPr="008404AA">
        <w:rPr>
          <w:rFonts w:cs="Times New Roman"/>
          <w:kern w:val="2"/>
          <w:szCs w:val="28"/>
        </w:rPr>
        <w:t xml:space="preserve">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MainWindow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– </w:t>
      </w:r>
      <w:r w:rsidR="00CD6E20" w:rsidRPr="008404AA">
        <w:rPr>
          <w:rFonts w:cs="Times New Roman"/>
          <w:kern w:val="2"/>
          <w:szCs w:val="28"/>
        </w:rPr>
        <w:t>окно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</w:t>
      </w:r>
      <w:r w:rsidR="00CD6E20" w:rsidRPr="008404AA">
        <w:rPr>
          <w:rFonts w:cs="Times New Roman"/>
          <w:kern w:val="2"/>
          <w:szCs w:val="28"/>
        </w:rPr>
        <w:t>приложения</w:t>
      </w:r>
      <w:r w:rsidR="00CD6E20"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RegistrationWindow</w:t>
      </w:r>
      <w:r w:rsidR="00CD6E20" w:rsidRPr="008404AA">
        <w:rPr>
          <w:rFonts w:cs="Times New Roman"/>
          <w:kern w:val="2"/>
          <w:szCs w:val="28"/>
        </w:rPr>
        <w:t xml:space="preserve"> – окно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FailedException</w:t>
      </w:r>
      <w:r w:rsidR="00CD6E20" w:rsidRPr="008404AA">
        <w:rPr>
          <w:rFonts w:cs="Times New Roman"/>
          <w:kern w:val="2"/>
          <w:szCs w:val="28"/>
        </w:rPr>
        <w:t xml:space="preserve"> – ошибки входа в кабинет пользователя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CredentialManager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 xml:space="preserve">класс, содержащий логику обращения с диспетчером учетных данных </w:t>
      </w:r>
      <w:r w:rsidR="005B5EF4" w:rsidRPr="008404AA">
        <w:rPr>
          <w:rFonts w:cs="Times New Roman"/>
          <w:kern w:val="2"/>
          <w:szCs w:val="28"/>
          <w:lang w:val="en-US"/>
        </w:rPr>
        <w:t>Windows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questFailedException</w:t>
      </w:r>
      <w:r w:rsidR="005B5EF4" w:rsidRPr="008404AA">
        <w:rPr>
          <w:rFonts w:cs="Times New Roman"/>
          <w:kern w:val="2"/>
          <w:szCs w:val="28"/>
        </w:rPr>
        <w:t xml:space="preserve"> – исключения, содержащие ошибки, полученные от сервера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Window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окно входа в систему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EntriesView</w:t>
      </w:r>
      <w:r w:rsidR="005B5EF4" w:rsidRPr="008404AA">
        <w:rPr>
          <w:rFonts w:cs="Times New Roman"/>
          <w:kern w:val="2"/>
          <w:szCs w:val="28"/>
        </w:rPr>
        <w:t xml:space="preserve"> – представление вхождений пользователя в очеред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sources</w:t>
      </w:r>
      <w:r w:rsidR="00CD6E20"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 xml:space="preserve">строковые ресурсы, подлежащие </w:t>
      </w:r>
      <w:r w:rsidR="00B650C1" w:rsidRPr="008404AA">
        <w:rPr>
          <w:rFonts w:cs="Times New Roman"/>
          <w:kern w:val="2"/>
          <w:szCs w:val="28"/>
        </w:rPr>
        <w:t>локализации;</w:t>
      </w:r>
      <w:r w:rsidR="00CD6E20" w:rsidRPr="008404AA">
        <w:rPr>
          <w:rFonts w:cs="Times New Roman"/>
          <w:kern w:val="2"/>
          <w:szCs w:val="28"/>
        </w:rPr>
        <w:t xml:space="preserve"> </w:t>
      </w:r>
    </w:p>
    <w:p w:rsidR="001C7AF8" w:rsidRPr="00412F88" w:rsidRDefault="00B650C1" w:rsidP="00412F88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ы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DataGridCanMoveUpConverter</w:t>
      </w:r>
      <w:r w:rsidRPr="008404AA">
        <w:rPr>
          <w:rFonts w:cs="Times New Roman"/>
          <w:kern w:val="2"/>
          <w:szCs w:val="28"/>
        </w:rPr>
        <w:t xml:space="preserve">, </w:t>
      </w:r>
      <w:r w:rsidRPr="008404AA">
        <w:rPr>
          <w:rFonts w:cs="Times New Roman"/>
          <w:kern w:val="2"/>
          <w:szCs w:val="28"/>
          <w:lang w:val="en-US"/>
        </w:rPr>
        <w:t>DataGridCanMoveDown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состояния таблицы сотрудников в возможность изменения порядка;</w:t>
      </w:r>
    </w:p>
    <w:p w:rsidR="00CD6E20" w:rsidRPr="00B650C1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>класс</w:t>
      </w:r>
      <w:r>
        <w:rPr>
          <w:szCs w:val="28"/>
        </w:rPr>
        <w:t xml:space="preserve"> </w:t>
      </w:r>
      <w:r w:rsidR="00CD6E20" w:rsidRPr="00F92137">
        <w:rPr>
          <w:rFonts w:cs="Times New Roman"/>
          <w:kern w:val="2"/>
          <w:szCs w:val="28"/>
          <w:lang w:val="en-US"/>
        </w:rPr>
        <w:t>BaseViewModel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базовый класс</w:t>
      </w:r>
      <w:r w:rsidRPr="00B650C1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моделей представлений, содержащий общую логику для них логику</w:t>
      </w:r>
      <w:r w:rsidR="00CD6E20" w:rsidRPr="00B650C1">
        <w:rPr>
          <w:rFonts w:cs="Times New Roman"/>
          <w:kern w:val="2"/>
          <w:szCs w:val="28"/>
        </w:rPr>
        <w:t>;</w:t>
      </w:r>
    </w:p>
    <w:p w:rsidR="00CD6E20" w:rsidRPr="008404AA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класс</w:t>
      </w:r>
      <w:r w:rsidRPr="00B650C1">
        <w:rPr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  <w:lang w:val="en-US"/>
        </w:rPr>
        <w:t>InvertBooleanConverter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конвертер булевых значений в обратные</w:t>
      </w:r>
      <w:r w:rsidR="00CD6E20" w:rsidRPr="00B650C1">
        <w:rPr>
          <w:rFonts w:cs="Times New Roman"/>
          <w:kern w:val="2"/>
          <w:szCs w:val="28"/>
        </w:rPr>
        <w:t>;</w:t>
      </w:r>
    </w:p>
    <w:p w:rsidR="00B650C1" w:rsidRPr="009C5006" w:rsidRDefault="00B650C1" w:rsidP="00B650C1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NullOrWhitespaceToVisibility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нулевых значений в негативные значения видимости компонентов пользовательского интерфейса.</w:t>
      </w:r>
    </w:p>
    <w:p w:rsidR="0070039F" w:rsidRPr="009C5006" w:rsidRDefault="00B650C1" w:rsidP="00B650C1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  <w:r w:rsidRPr="009C5006">
        <w:rPr>
          <w:rFonts w:cs="Times New Roman"/>
          <w:color w:val="FF0000"/>
          <w:kern w:val="2"/>
          <w:szCs w:val="28"/>
        </w:rPr>
        <w:t xml:space="preserve"> </w:t>
      </w:r>
    </w:p>
    <w:p w:rsidR="006E797F" w:rsidRPr="001C7AF8" w:rsidRDefault="004322E6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color w:val="FF0000"/>
          <w:kern w:val="2"/>
          <w:szCs w:val="28"/>
          <w:lang w:val="en-US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>
            <wp:extent cx="3805200" cy="4442400"/>
            <wp:effectExtent l="0" t="0" r="5080" b="0"/>
            <wp:docPr id="6" name="Рисунок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5200" cy="444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E797F" w:rsidRPr="00F92137">
        <w:rPr>
          <w:rFonts w:cs="Times New Roman"/>
          <w:kern w:val="2"/>
          <w:szCs w:val="28"/>
          <w:lang w:val="en-US"/>
        </w:rPr>
        <w:br w:type="textWrapping" w:clear="all"/>
      </w:r>
    </w:p>
    <w:p w:rsidR="006E797F" w:rsidRPr="00F92137" w:rsidRDefault="006E797F" w:rsidP="00B650C1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4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классов </w:t>
      </w:r>
      <w:r w:rsidRPr="00F92137">
        <w:rPr>
          <w:rFonts w:cs="Times New Roman"/>
          <w:kern w:val="2"/>
          <w:szCs w:val="28"/>
          <w:lang w:val="en-US"/>
        </w:rPr>
        <w:t>Data</w:t>
      </w:r>
    </w:p>
    <w:p w:rsidR="006E797F" w:rsidRPr="00F92137" w:rsidRDefault="006E797F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6E797F" w:rsidRPr="00F92137" w:rsidRDefault="006E797F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анная диаграмма классов содержит классы и интерфейсы</w:t>
      </w:r>
      <w:r w:rsidR="00B15117" w:rsidRPr="00F92137">
        <w:rPr>
          <w:rFonts w:cs="Times New Roman"/>
          <w:kern w:val="2"/>
          <w:szCs w:val="28"/>
        </w:rPr>
        <w:t xml:space="preserve"> компонентов работы с данными (БД) на основе Entity</w:t>
      </w:r>
      <w:r w:rsidR="001C7AF8" w:rsidRPr="001C7AF8">
        <w:rPr>
          <w:rFonts w:cs="Times New Roman"/>
          <w:kern w:val="2"/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</w:rPr>
        <w:t>Framework, классы для представления сущностей модели данных (пользователь, должность и т.п.)</w:t>
      </w:r>
      <w:r w:rsidRPr="00F92137">
        <w:rPr>
          <w:rFonts w:cs="Times New Roman"/>
          <w:kern w:val="2"/>
          <w:szCs w:val="28"/>
        </w:rPr>
        <w:t xml:space="preserve">. </w:t>
      </w:r>
      <w:r w:rsidR="001C7AF8" w:rsidRPr="00F92137">
        <w:rPr>
          <w:rFonts w:cs="Times New Roman"/>
          <w:kern w:val="2"/>
          <w:szCs w:val="28"/>
        </w:rPr>
        <w:t>Подробно</w:t>
      </w:r>
      <w:r w:rsidRPr="00F92137">
        <w:rPr>
          <w:rFonts w:cs="Times New Roman"/>
          <w:kern w:val="2"/>
          <w:szCs w:val="28"/>
        </w:rPr>
        <w:t xml:space="preserve"> расписыва</w:t>
      </w:r>
      <w:r w:rsidR="001C7AF8">
        <w:rPr>
          <w:rFonts w:cs="Times New Roman"/>
          <w:kern w:val="2"/>
          <w:szCs w:val="28"/>
        </w:rPr>
        <w:t>ть</w:t>
      </w:r>
      <w:r w:rsidRPr="00F92137">
        <w:rPr>
          <w:rFonts w:cs="Times New Roman"/>
          <w:kern w:val="2"/>
          <w:szCs w:val="28"/>
        </w:rPr>
        <w:t xml:space="preserve"> их не целесообразно.</w:t>
      </w:r>
    </w:p>
    <w:p w:rsidR="00291F4F" w:rsidRPr="00F92137" w:rsidRDefault="00291F4F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lastRenderedPageBreak/>
        <w:drawing>
          <wp:inline distT="0" distB="0" distL="0" distR="0" wp14:anchorId="5B355610" wp14:editId="2833927C">
            <wp:extent cx="3657600" cy="2400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EE0" w:rsidRPr="008404AA" w:rsidRDefault="001F3EE0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4322E6" w:rsidRPr="008404AA">
        <w:rPr>
          <w:rFonts w:cs="Times New Roman"/>
          <w:kern w:val="2"/>
          <w:szCs w:val="28"/>
        </w:rPr>
        <w:t>5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 </w:t>
      </w:r>
      <w:r w:rsidRPr="008404AA">
        <w:rPr>
          <w:rFonts w:cs="Times New Roman"/>
          <w:kern w:val="2"/>
          <w:szCs w:val="28"/>
          <w:lang w:val="en-US"/>
        </w:rPr>
        <w:t>Services</w:t>
      </w:r>
      <w:r w:rsidRPr="008404AA">
        <w:rPr>
          <w:rFonts w:cs="Times New Roman"/>
          <w:kern w:val="2"/>
          <w:szCs w:val="28"/>
        </w:rPr>
        <w:t xml:space="preserve"> </w:t>
      </w:r>
    </w:p>
    <w:p w:rsidR="001F3EE0" w:rsidRPr="008404AA" w:rsidRDefault="001F3EE0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6E797F" w:rsidRPr="008404AA" w:rsidRDefault="00B15117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Данная д</w:t>
      </w:r>
      <w:r w:rsidR="001F3EE0" w:rsidRPr="008404AA">
        <w:rPr>
          <w:rFonts w:cs="Times New Roman"/>
          <w:kern w:val="2"/>
          <w:szCs w:val="28"/>
        </w:rPr>
        <w:t xml:space="preserve">иаграмма содержит </w:t>
      </w:r>
      <w:r w:rsidRPr="008404AA">
        <w:rPr>
          <w:rFonts w:cs="Times New Roman"/>
          <w:kern w:val="2"/>
          <w:szCs w:val="28"/>
        </w:rPr>
        <w:t>классы и интерфейсы серверной части приложения. Представляет собой RESTful сервис на основе ASP.NET Web API, обрабатывает запросы от клиентов</w:t>
      </w:r>
      <w:r w:rsidR="001F3EE0" w:rsidRPr="008404AA">
        <w:rPr>
          <w:rFonts w:cs="Times New Roman"/>
          <w:kern w:val="2"/>
          <w:szCs w:val="28"/>
        </w:rPr>
        <w:t>:</w:t>
      </w:r>
    </w:p>
    <w:p w:rsidR="006E797F" w:rsidRPr="008404AA" w:rsidRDefault="006E797F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AuthorizationManager – авторизация менеджеров системы;</w:t>
      </w:r>
    </w:p>
    <w:p w:rsidR="001F3EE0" w:rsidRPr="009C5006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CredentialsValidator</w:t>
      </w:r>
      <w:r w:rsidR="001F3EE0" w:rsidRPr="008404AA">
        <w:rPr>
          <w:rFonts w:cs="Times New Roman"/>
          <w:kern w:val="2"/>
          <w:szCs w:val="28"/>
        </w:rPr>
        <w:t xml:space="preserve"> – </w:t>
      </w:r>
      <w:r w:rsidRPr="008404AA">
        <w:rPr>
          <w:rFonts w:cs="Times New Roman"/>
          <w:kern w:val="2"/>
          <w:szCs w:val="28"/>
        </w:rPr>
        <w:t>валидатор данных для аутентификации и авторизации пользователей;</w:t>
      </w:r>
    </w:p>
    <w:p w:rsidR="001F3EE0" w:rsidRPr="008404AA" w:rsidRDefault="001F3EE0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интерфейс </w:t>
      </w:r>
      <w:r w:rsidR="001C7AF8" w:rsidRPr="008404AA">
        <w:rPr>
          <w:rFonts w:cs="Times New Roman"/>
          <w:kern w:val="2"/>
          <w:szCs w:val="28"/>
          <w:lang w:val="en-US"/>
        </w:rPr>
        <w:t>IS</w:t>
      </w:r>
      <w:r w:rsidRPr="008404AA">
        <w:rPr>
          <w:rFonts w:cs="Times New Roman"/>
          <w:kern w:val="2"/>
          <w:szCs w:val="28"/>
          <w:lang w:val="en-US"/>
        </w:rPr>
        <w:t>ervice</w:t>
      </w:r>
      <w:r w:rsidRPr="008404AA">
        <w:rPr>
          <w:rFonts w:cs="Times New Roman"/>
          <w:kern w:val="2"/>
          <w:szCs w:val="28"/>
        </w:rPr>
        <w:t xml:space="preserve"> – </w:t>
      </w:r>
      <w:r w:rsidR="001C7AF8" w:rsidRPr="008404AA">
        <w:rPr>
          <w:rFonts w:cs="Times New Roman"/>
          <w:kern w:val="2"/>
          <w:szCs w:val="28"/>
        </w:rPr>
        <w:t>интерфейс сервиса для взаимодействия с ним клиентов;</w:t>
      </w:r>
    </w:p>
    <w:p w:rsidR="001C7AF8" w:rsidRPr="008404AA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 xml:space="preserve">Service – </w:t>
      </w:r>
      <w:r w:rsidRPr="008404AA">
        <w:rPr>
          <w:rFonts w:cs="Times New Roman"/>
          <w:kern w:val="2"/>
          <w:szCs w:val="28"/>
        </w:rPr>
        <w:t>реализация сервиса.</w:t>
      </w:r>
    </w:p>
    <w:p w:rsidR="001F3EE0" w:rsidRPr="008404AA" w:rsidRDefault="001F3EE0" w:rsidP="00F92137">
      <w:pPr>
        <w:pStyle w:val="a5"/>
        <w:spacing w:after="0" w:line="240" w:lineRule="auto"/>
        <w:ind w:left="1429"/>
        <w:jc w:val="both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pStyle w:val="a5"/>
        <w:spacing w:after="0" w:line="240" w:lineRule="auto"/>
        <w:ind w:left="0"/>
        <w:jc w:val="center"/>
        <w:rPr>
          <w:rFonts w:cs="Times New Roman"/>
          <w:kern w:val="2"/>
          <w:szCs w:val="28"/>
        </w:rPr>
      </w:pPr>
      <w:r w:rsidRPr="008404AA">
        <w:rPr>
          <w:noProof/>
          <w:szCs w:val="28"/>
          <w:lang w:val="en-US" w:eastAsia="en-US"/>
        </w:rPr>
        <w:drawing>
          <wp:inline distT="0" distB="0" distL="0" distR="0" wp14:anchorId="5D875D63" wp14:editId="2D167D9A">
            <wp:extent cx="4590000" cy="2595600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90000" cy="25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2E6" w:rsidRPr="008404AA" w:rsidRDefault="004322E6" w:rsidP="001C7AF8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4322E6" w:rsidRPr="008404AA">
        <w:rPr>
          <w:rFonts w:cs="Times New Roman"/>
          <w:kern w:val="2"/>
          <w:szCs w:val="28"/>
        </w:rPr>
        <w:t>6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 Infrastructure</w:t>
      </w:r>
    </w:p>
    <w:p w:rsidR="004322E6" w:rsidRPr="008404AA" w:rsidRDefault="004322E6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276E5B" w:rsidRPr="008404AA" w:rsidRDefault="00276E5B" w:rsidP="00F92137">
      <w:pPr>
        <w:tabs>
          <w:tab w:val="left" w:pos="993"/>
        </w:tabs>
        <w:spacing w:after="0" w:line="240" w:lineRule="auto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         Диаграмма классов содержит компоненты, использующиеся в обоих частях приложения, а именно модели данных, передающихся между клиентом и сервером.</w:t>
      </w:r>
    </w:p>
    <w:p w:rsidR="00276E5B" w:rsidRPr="008404AA" w:rsidRDefault="00276E5B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lastRenderedPageBreak/>
        <w:t xml:space="preserve">класс ChangePasswordBindingMode – </w:t>
      </w:r>
      <w:r w:rsidR="001C7AF8" w:rsidRPr="008404AA">
        <w:rPr>
          <w:rFonts w:cs="Times New Roman"/>
          <w:kern w:val="2"/>
          <w:szCs w:val="28"/>
        </w:rPr>
        <w:t>данные для смены пароля пользователем</w:t>
      </w:r>
      <w:r w:rsidRPr="008404AA">
        <w:rPr>
          <w:rFonts w:cs="Times New Roman"/>
          <w:kern w:val="2"/>
          <w:szCs w:val="28"/>
        </w:rPr>
        <w:t>;</w:t>
      </w:r>
    </w:p>
    <w:p w:rsidR="00276E5B" w:rsidRPr="008404AA" w:rsidRDefault="001C7AF8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RoleNames</w:t>
      </w:r>
      <w:r w:rsidR="00276E5B" w:rsidRPr="008404AA">
        <w:rPr>
          <w:rFonts w:cs="Times New Roman"/>
          <w:kern w:val="2"/>
          <w:szCs w:val="28"/>
        </w:rPr>
        <w:t xml:space="preserve"> – роли </w:t>
      </w:r>
      <w:r w:rsidRPr="008404AA">
        <w:rPr>
          <w:rFonts w:cs="Times New Roman"/>
          <w:kern w:val="2"/>
          <w:szCs w:val="28"/>
        </w:rPr>
        <w:t>пользователей системы</w:t>
      </w:r>
      <w:r w:rsidR="00276E5B" w:rsidRPr="008404AA">
        <w:rPr>
          <w:rFonts w:cs="Times New Roman"/>
          <w:kern w:val="2"/>
          <w:szCs w:val="28"/>
        </w:rPr>
        <w:t>;</w:t>
      </w:r>
    </w:p>
    <w:p w:rsidR="00276E5B" w:rsidRPr="008404AA" w:rsidRDefault="00276E5B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>RegisterBindingMode</w:t>
      </w:r>
      <w:r w:rsidRPr="008404AA">
        <w:rPr>
          <w:rFonts w:cs="Times New Roman"/>
          <w:kern w:val="2"/>
          <w:szCs w:val="28"/>
        </w:rPr>
        <w:t xml:space="preserve"> – </w:t>
      </w:r>
      <w:r w:rsidR="001C7AF8" w:rsidRPr="008404AA">
        <w:rPr>
          <w:rFonts w:cs="Times New Roman"/>
          <w:kern w:val="2"/>
          <w:szCs w:val="28"/>
        </w:rPr>
        <w:t>данные для регистрации пользователей</w:t>
      </w:r>
      <w:r w:rsidRPr="008404AA">
        <w:rPr>
          <w:rFonts w:cs="Times New Roman"/>
          <w:kern w:val="2"/>
          <w:szCs w:val="28"/>
        </w:rPr>
        <w:t>;</w:t>
      </w:r>
    </w:p>
    <w:p w:rsidR="00276E5B" w:rsidRPr="008404AA" w:rsidRDefault="001C7AF8" w:rsidP="008404A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TokenGrantMode</w:t>
      </w:r>
      <w:r w:rsidRPr="008404AA">
        <w:rPr>
          <w:rFonts w:cs="Times New Roman"/>
          <w:kern w:val="2"/>
          <w:szCs w:val="28"/>
          <w:lang w:val="en-US"/>
        </w:rPr>
        <w:t>l</w:t>
      </w:r>
      <w:r w:rsidRPr="008404AA">
        <w:rPr>
          <w:rFonts w:cs="Times New Roman"/>
          <w:kern w:val="2"/>
          <w:szCs w:val="28"/>
        </w:rPr>
        <w:t xml:space="preserve"> – данные для </w:t>
      </w:r>
      <w:r w:rsidR="008404AA" w:rsidRPr="008404AA">
        <w:rPr>
          <w:rFonts w:cs="Times New Roman"/>
          <w:kern w:val="2"/>
          <w:szCs w:val="28"/>
        </w:rPr>
        <w:t>входа в систему с помощью логина и пароля.</w:t>
      </w:r>
    </w:p>
    <w:p w:rsidR="00784182" w:rsidRDefault="00784182" w:rsidP="00F92137">
      <w:pPr>
        <w:spacing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 w:rsidR="001F3EE0" w:rsidRPr="00F92137"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деятельности (</w:t>
      </w:r>
      <w:r w:rsidRPr="00F92137">
        <w:rPr>
          <w:rFonts w:cs="Times New Roman"/>
          <w:kern w:val="2"/>
          <w:szCs w:val="28"/>
          <w:lang w:val="en-US"/>
        </w:rPr>
        <w:t>Activity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  <w:lang w:val="en-US"/>
        </w:rPr>
        <w:t>Diagram</w:t>
      </w:r>
      <w:r w:rsidRPr="00F92137">
        <w:rPr>
          <w:rFonts w:cs="Times New Roman"/>
          <w:kern w:val="2"/>
          <w:szCs w:val="28"/>
        </w:rPr>
        <w:t>) представлены на рисунках 3</w:t>
      </w:r>
      <w:r w:rsidR="004322E6">
        <w:rPr>
          <w:rFonts w:cs="Times New Roman"/>
          <w:kern w:val="2"/>
          <w:szCs w:val="28"/>
        </w:rPr>
        <w:t>.7</w:t>
      </w:r>
      <w:r w:rsidRPr="00F92137">
        <w:rPr>
          <w:rFonts w:cs="Times New Roman"/>
          <w:kern w:val="2"/>
          <w:szCs w:val="28"/>
        </w:rPr>
        <w:t>.</w:t>
      </w:r>
    </w:p>
    <w:p w:rsidR="004322E6" w:rsidRPr="00F92137" w:rsidRDefault="004322E6" w:rsidP="00F92137">
      <w:pPr>
        <w:spacing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6939E3" w:rsidRPr="00F92137" w:rsidRDefault="006939E3" w:rsidP="00F92137">
      <w:pPr>
        <w:spacing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2DD403B" wp14:editId="0CF5F59F">
            <wp:extent cx="3524250" cy="27336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92137">
        <w:rPr>
          <w:rFonts w:cs="Times New Roman"/>
          <w:kern w:val="2"/>
          <w:szCs w:val="28"/>
        </w:rPr>
        <w:t xml:space="preserve"> </w:t>
      </w:r>
    </w:p>
    <w:p w:rsidR="001F3EE0" w:rsidRPr="00F92137" w:rsidRDefault="001F3EE0" w:rsidP="00F92137">
      <w:pPr>
        <w:spacing w:line="240" w:lineRule="auto"/>
        <w:jc w:val="center"/>
        <w:rPr>
          <w:rFonts w:cs="Times New Roman"/>
          <w:kern w:val="2"/>
          <w:szCs w:val="28"/>
        </w:rPr>
      </w:pPr>
    </w:p>
    <w:p w:rsidR="00784182" w:rsidRPr="00F92137" w:rsidRDefault="00784182" w:rsidP="0070039F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7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деятельности «</w:t>
      </w:r>
      <w:r w:rsidR="006939E3" w:rsidRPr="00F92137">
        <w:rPr>
          <w:rFonts w:cs="Times New Roman"/>
          <w:kern w:val="2"/>
          <w:szCs w:val="28"/>
        </w:rPr>
        <w:t>Обслуживание</w:t>
      </w:r>
      <w:r w:rsidRPr="00F92137">
        <w:rPr>
          <w:rFonts w:cs="Times New Roman"/>
          <w:kern w:val="2"/>
          <w:szCs w:val="28"/>
        </w:rPr>
        <w:t xml:space="preserve"> </w:t>
      </w:r>
      <w:r w:rsidR="006939E3" w:rsidRPr="00F92137">
        <w:rPr>
          <w:rFonts w:cs="Times New Roman"/>
          <w:kern w:val="2"/>
          <w:szCs w:val="28"/>
        </w:rPr>
        <w:t>клиентов</w:t>
      </w:r>
      <w:r w:rsidRPr="00F92137">
        <w:rPr>
          <w:rFonts w:cs="Times New Roman"/>
          <w:kern w:val="2"/>
          <w:szCs w:val="28"/>
        </w:rPr>
        <w:t>»</w:t>
      </w:r>
    </w:p>
    <w:p w:rsidR="00291F4F" w:rsidRPr="00F92137" w:rsidRDefault="00276E5B" w:rsidP="0070039F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     </w:t>
      </w:r>
    </w:p>
    <w:p w:rsidR="00784182" w:rsidRPr="00F92137" w:rsidRDefault="00276E5B" w:rsidP="0070039F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</w:t>
      </w:r>
      <w:r w:rsidR="00784182" w:rsidRPr="00F92137">
        <w:rPr>
          <w:rFonts w:cs="Times New Roman"/>
          <w:kern w:val="2"/>
          <w:szCs w:val="28"/>
        </w:rPr>
        <w:t>Диаграмма компонентов представлена на рисунке 3.</w:t>
      </w:r>
      <w:r w:rsidR="004322E6">
        <w:rPr>
          <w:rFonts w:cs="Times New Roman"/>
          <w:kern w:val="2"/>
          <w:szCs w:val="28"/>
        </w:rPr>
        <w:t>8</w:t>
      </w:r>
      <w:r w:rsidR="00784182" w:rsidRPr="00F92137">
        <w:rPr>
          <w:rFonts w:cs="Times New Roman"/>
          <w:kern w:val="2"/>
          <w:szCs w:val="28"/>
        </w:rPr>
        <w:t>.</w:t>
      </w:r>
      <w:r w:rsidRPr="00F92137">
        <w:rPr>
          <w:rFonts w:cs="Times New Roman"/>
          <w:kern w:val="2"/>
          <w:szCs w:val="28"/>
        </w:rPr>
        <w:t xml:space="preserve"> На данн</w:t>
      </w:r>
      <w:r w:rsidR="00734DE5" w:rsidRPr="00F92137">
        <w:rPr>
          <w:rFonts w:cs="Times New Roman"/>
          <w:kern w:val="2"/>
          <w:szCs w:val="28"/>
        </w:rPr>
        <w:t>о</w:t>
      </w:r>
      <w:r w:rsidRPr="00F92137">
        <w:rPr>
          <w:rFonts w:cs="Times New Roman"/>
          <w:kern w:val="2"/>
          <w:szCs w:val="28"/>
        </w:rPr>
        <w:t>й диаграмме отображаются компоненты и модули разрабатываемой системы.</w:t>
      </w:r>
    </w:p>
    <w:p w:rsidR="00775B77" w:rsidRPr="00F92137" w:rsidRDefault="00775B77" w:rsidP="00F92137">
      <w:pPr>
        <w:spacing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775B77" w:rsidRPr="00F92137" w:rsidRDefault="00AC6718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lastRenderedPageBreak/>
        <w:drawing>
          <wp:inline distT="0" distB="0" distL="0" distR="0" wp14:anchorId="52DC949A" wp14:editId="733DA87E">
            <wp:extent cx="5194800" cy="3506400"/>
            <wp:effectExtent l="0" t="0" r="635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94800" cy="350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6718" w:rsidRPr="00F92137" w:rsidRDefault="00AC6718" w:rsidP="001C7AF8">
      <w:pPr>
        <w:pStyle w:val="a5"/>
        <w:tabs>
          <w:tab w:val="left" w:pos="1134"/>
        </w:tabs>
        <w:spacing w:after="0" w:line="240" w:lineRule="auto"/>
        <w:ind w:left="709" w:hanging="709"/>
        <w:jc w:val="center"/>
        <w:rPr>
          <w:rFonts w:cs="Times New Roman"/>
          <w:kern w:val="2"/>
          <w:szCs w:val="28"/>
          <w:lang w:val="en-US"/>
        </w:rPr>
      </w:pPr>
    </w:p>
    <w:p w:rsidR="00784182" w:rsidRPr="00F92137" w:rsidRDefault="00784182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8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компонентов</w:t>
      </w:r>
    </w:p>
    <w:p w:rsidR="00784182" w:rsidRPr="00F92137" w:rsidRDefault="00784182" w:rsidP="0070039F">
      <w:pPr>
        <w:spacing w:after="0" w:line="240" w:lineRule="auto"/>
        <w:ind w:firstLine="720"/>
        <w:rPr>
          <w:szCs w:val="28"/>
          <w:shd w:val="clear" w:color="auto" w:fill="FFFFFF"/>
        </w:rPr>
      </w:pPr>
    </w:p>
    <w:p w:rsidR="00537E82" w:rsidRPr="00F92137" w:rsidRDefault="00537E82" w:rsidP="0070039F">
      <w:pPr>
        <w:tabs>
          <w:tab w:val="left" w:pos="1134"/>
        </w:tabs>
        <w:spacing w:after="0" w:line="240" w:lineRule="auto"/>
        <w:ind w:firstLine="720"/>
        <w:jc w:val="both"/>
        <w:rPr>
          <w:rFonts w:cs="Times New Roman"/>
          <w:bCs/>
          <w:szCs w:val="28"/>
        </w:rPr>
      </w:pPr>
      <w:r w:rsidRPr="00F92137">
        <w:rPr>
          <w:rFonts w:cs="Times New Roman"/>
          <w:bCs/>
          <w:szCs w:val="28"/>
        </w:rPr>
        <w:t>После проектирования структуры приложения и построения основных моделей приложения, касающихся его архитектуры, можно переходить к следующему этапу – описанию основных алгоритмов программных модулей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351CDD" w:rsidRPr="00F92137" w:rsidRDefault="00351CDD" w:rsidP="00F92137">
      <w:pPr>
        <w:pStyle w:val="20"/>
        <w:ind w:left="1134" w:hanging="425"/>
      </w:pPr>
      <w:bookmarkStart w:id="29" w:name="_Toc135130051"/>
      <w:bookmarkStart w:id="30" w:name="_Toc222479856"/>
      <w:bookmarkStart w:id="31" w:name="_Toc237595290"/>
      <w:bookmarkStart w:id="32" w:name="_Toc255673564"/>
      <w:bookmarkStart w:id="33" w:name="_Toc263588829"/>
      <w:bookmarkStart w:id="34" w:name="_Toc263609085"/>
      <w:bookmarkStart w:id="35" w:name="_Toc335052676"/>
      <w:bookmarkStart w:id="36" w:name="_Toc484670393"/>
      <w:r w:rsidRPr="00F92137">
        <w:t>3.</w:t>
      </w:r>
      <w:r w:rsidR="0070039F">
        <w:t>5</w:t>
      </w:r>
      <w:r w:rsidRPr="00F92137">
        <w:t xml:space="preserve"> Организация техноло</w:t>
      </w:r>
      <w:r w:rsidR="003474CF" w:rsidRPr="00F92137">
        <w:t xml:space="preserve">гии сбора, передачи, </w:t>
      </w:r>
      <w:proofErr w:type="gramStart"/>
      <w:r w:rsidR="003474CF" w:rsidRPr="00F92137">
        <w:t xml:space="preserve">обработки </w:t>
      </w:r>
      <w:r w:rsidRPr="00F92137">
        <w:t xml:space="preserve"> информации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proofErr w:type="gramEnd"/>
    </w:p>
    <w:p w:rsidR="00351CDD" w:rsidRPr="00F92137" w:rsidRDefault="00351CDD" w:rsidP="00F92137">
      <w:pPr>
        <w:spacing w:after="0" w:line="240" w:lineRule="auto"/>
        <w:rPr>
          <w:szCs w:val="28"/>
          <w:lang w:eastAsia="zh-TW"/>
        </w:rPr>
      </w:pPr>
    </w:p>
    <w:p w:rsidR="00351CDD" w:rsidRPr="00F92137" w:rsidRDefault="00D1518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бор</w:t>
      </w:r>
      <w:r w:rsidR="00351CDD" w:rsidRPr="00F92137">
        <w:rPr>
          <w:rFonts w:cs="Times New Roman"/>
          <w:szCs w:val="28"/>
        </w:rPr>
        <w:t xml:space="preserve"> информации осуществляется следующим образом: информация вносится сразу после внедрения проекта и в будущем заносится по мере поступления новых сведений. Оперативная информация вносится в базу данных по мере поступления соответствующих документов и сведений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Алгоритмы работы программы являются стандартными алгоритмами работы с базой данных. В основном все алгоритмы работы связаны с вводом данных от пользователя, проверке введенной информации на предмет нарушения целостности данных и занесение введенной информации в саму базу, если введенные сведения не нарушают целостности.</w:t>
      </w:r>
    </w:p>
    <w:p w:rsidR="00276E5B" w:rsidRDefault="00054D2A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А</w:t>
      </w:r>
      <w:r w:rsidR="00351CDD" w:rsidRPr="00F92137">
        <w:rPr>
          <w:rFonts w:cs="Times New Roman"/>
          <w:szCs w:val="28"/>
        </w:rPr>
        <w:t xml:space="preserve">лгоритм </w:t>
      </w:r>
      <w:r w:rsidR="006F34A2" w:rsidRPr="00F92137">
        <w:rPr>
          <w:rFonts w:cs="Times New Roman"/>
          <w:szCs w:val="28"/>
        </w:rPr>
        <w:t xml:space="preserve">информационного взаимодействия клиентской и серверной части </w:t>
      </w:r>
      <w:r w:rsidR="00351CDD" w:rsidRPr="00F92137">
        <w:rPr>
          <w:rFonts w:cs="Times New Roman"/>
          <w:szCs w:val="28"/>
        </w:rPr>
        <w:t xml:space="preserve">(в данном случае при </w:t>
      </w:r>
      <w:r w:rsidR="006F34A2" w:rsidRPr="00F92137">
        <w:rPr>
          <w:rFonts w:cs="Times New Roman"/>
          <w:szCs w:val="28"/>
        </w:rPr>
        <w:t>работе с базой данных</w:t>
      </w:r>
      <w:r w:rsidR="00351CDD" w:rsidRPr="00F92137">
        <w:rPr>
          <w:rFonts w:cs="Times New Roman"/>
          <w:szCs w:val="28"/>
        </w:rPr>
        <w:t>) представлен на рисунке 3.</w:t>
      </w:r>
      <w:r w:rsidR="004322E6">
        <w:rPr>
          <w:rFonts w:cs="Times New Roman"/>
          <w:szCs w:val="28"/>
        </w:rPr>
        <w:t>9</w:t>
      </w:r>
      <w:r w:rsidR="00351CDD" w:rsidRPr="00F92137">
        <w:rPr>
          <w:rFonts w:cs="Times New Roman"/>
          <w:szCs w:val="28"/>
        </w:rPr>
        <w:t xml:space="preserve">. </w:t>
      </w:r>
    </w:p>
    <w:p w:rsidR="004322E6" w:rsidRPr="00F92137" w:rsidRDefault="004322E6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51CDD" w:rsidRPr="00F92137" w:rsidRDefault="004322E6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szCs w:val="28"/>
        </w:rPr>
        <w:object w:dxaOrig="30753" w:dyaOrig="29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409.15pt" o:ole="">
            <v:imagedata r:id="rId25" o:title=""/>
          </v:shape>
          <o:OLEObject Type="Embed" ProgID="Visio.Drawing.11" ShapeID="_x0000_i1025" DrawAspect="Content" ObjectID="_1558730965" r:id="rId26"/>
        </w:object>
      </w:r>
    </w:p>
    <w:p w:rsidR="006F34A2" w:rsidRPr="00F92137" w:rsidRDefault="006F34A2" w:rsidP="00F92137">
      <w:pPr>
        <w:spacing w:after="0" w:line="240" w:lineRule="auto"/>
        <w:ind w:firstLine="708"/>
        <w:jc w:val="center"/>
        <w:rPr>
          <w:rFonts w:cs="Times New Roman"/>
          <w:kern w:val="2"/>
          <w:szCs w:val="28"/>
        </w:rPr>
      </w:pPr>
    </w:p>
    <w:p w:rsidR="006F34A2" w:rsidRDefault="00351CDD" w:rsidP="00D1518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9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6F34A2" w:rsidRPr="00F92137">
        <w:rPr>
          <w:rFonts w:cs="Times New Roman"/>
          <w:szCs w:val="28"/>
        </w:rPr>
        <w:t xml:space="preserve">Схема информационного взаимодействия </w:t>
      </w:r>
      <w:r w:rsidR="005029D7" w:rsidRPr="00F92137">
        <w:rPr>
          <w:rFonts w:cs="Times New Roman"/>
          <w:szCs w:val="28"/>
        </w:rPr>
        <w:t xml:space="preserve">приложения с базой данных </w:t>
      </w:r>
    </w:p>
    <w:p w:rsidR="008404AA" w:rsidRPr="00F92137" w:rsidRDefault="008404AA" w:rsidP="00D15183">
      <w:pPr>
        <w:spacing w:after="0" w:line="240" w:lineRule="auto"/>
        <w:jc w:val="center"/>
        <w:rPr>
          <w:rFonts w:cs="Times New Roman"/>
          <w:szCs w:val="28"/>
        </w:rPr>
      </w:pPr>
    </w:p>
    <w:p w:rsidR="00351CDD" w:rsidRPr="00F92137" w:rsidRDefault="00351CDD" w:rsidP="00F92137">
      <w:pPr>
        <w:pStyle w:val="20"/>
      </w:pPr>
      <w:bookmarkStart w:id="37" w:name="_Toc255673565"/>
      <w:bookmarkStart w:id="38" w:name="_Toc263588830"/>
      <w:bookmarkStart w:id="39" w:name="_Toc263609086"/>
      <w:bookmarkStart w:id="40" w:name="_Toc335052677"/>
      <w:bookmarkStart w:id="41" w:name="_Toc484670394"/>
      <w:r w:rsidRPr="00F92137">
        <w:t>3.</w:t>
      </w:r>
      <w:r w:rsidR="0070039F">
        <w:t>6</w:t>
      </w:r>
      <w:r w:rsidRPr="00F92137">
        <w:t xml:space="preserve"> Разработка </w:t>
      </w:r>
      <w:bookmarkEnd w:id="37"/>
      <w:bookmarkEnd w:id="38"/>
      <w:bookmarkEnd w:id="39"/>
      <w:bookmarkEnd w:id="40"/>
      <w:r w:rsidR="005029D7" w:rsidRPr="00F92137">
        <w:t>структурной схемы программного модуля</w:t>
      </w:r>
      <w:bookmarkEnd w:id="41"/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Интерфейс приложения можно отнести к стандартному интерфейсу MS Windows. Доступ ко всем экранным формам приложения осуществляется как из главной формы приложения, так и из других форм и главного меню программы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процессе проектирования разработана двухуровневая структура пользовательского интерфейса</w:t>
      </w:r>
      <w:r w:rsidR="00634334" w:rsidRPr="00F92137">
        <w:rPr>
          <w:rFonts w:cs="Times New Roman"/>
          <w:szCs w:val="28"/>
        </w:rPr>
        <w:t xml:space="preserve"> системы</w:t>
      </w:r>
      <w:r w:rsidRPr="00F92137">
        <w:rPr>
          <w:rFonts w:cs="Times New Roman"/>
          <w:szCs w:val="28"/>
        </w:rPr>
        <w:t xml:space="preserve">. На первом уровне расположена </w:t>
      </w:r>
      <w:r w:rsidR="005F1072" w:rsidRPr="00F92137">
        <w:rPr>
          <w:rFonts w:cs="Times New Roman"/>
          <w:szCs w:val="28"/>
        </w:rPr>
        <w:t xml:space="preserve">форма </w:t>
      </w:r>
      <w:r w:rsidRPr="00F92137">
        <w:rPr>
          <w:rFonts w:cs="Times New Roman"/>
          <w:szCs w:val="28"/>
        </w:rPr>
        <w:t>«</w:t>
      </w:r>
      <w:r w:rsidR="005F1072" w:rsidRPr="00F92137">
        <w:rPr>
          <w:rFonts w:cs="Times New Roman"/>
          <w:szCs w:val="28"/>
        </w:rPr>
        <w:t>Сотрудники</w:t>
      </w:r>
      <w:r w:rsidRPr="00F92137">
        <w:rPr>
          <w:rFonts w:cs="Times New Roman"/>
          <w:szCs w:val="28"/>
        </w:rPr>
        <w:t>». На втором уровне расположен</w:t>
      </w:r>
      <w:r w:rsidR="005F1072" w:rsidRPr="00F92137">
        <w:rPr>
          <w:rFonts w:cs="Times New Roman"/>
          <w:szCs w:val="28"/>
        </w:rPr>
        <w:t>а форма «Очередь»</w:t>
      </w:r>
      <w:r w:rsidRPr="00F92137">
        <w:rPr>
          <w:rFonts w:cs="Times New Roman"/>
          <w:szCs w:val="28"/>
        </w:rPr>
        <w:t>.</w:t>
      </w:r>
    </w:p>
    <w:p w:rsidR="00351CDD" w:rsidRPr="00F92137" w:rsidRDefault="005F1072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ормы персонала предприятия «Клиенты», «Руководители», «Менеджеры», имеют свой особый приоритет очереди.</w:t>
      </w:r>
    </w:p>
    <w:p w:rsidR="00351CDD" w:rsidRPr="00F92137" w:rsidRDefault="005F1072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определения приоритета очереди, имеется форма «Администрирование очереди».</w:t>
      </w:r>
    </w:p>
    <w:p w:rsidR="005F1072" w:rsidRPr="00F92137" w:rsidRDefault="005F1072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чередь и учетные записи содержатся в базе данных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Для отчетов и получения статистических данных необходимо выбрать соответствующий пункт «</w:t>
      </w:r>
      <w:r w:rsidR="005F1072" w:rsidRPr="00F92137">
        <w:rPr>
          <w:rFonts w:cs="Times New Roman"/>
          <w:szCs w:val="28"/>
        </w:rPr>
        <w:t>Статистика</w:t>
      </w:r>
      <w:r w:rsidRPr="00F92137">
        <w:rPr>
          <w:rFonts w:cs="Times New Roman"/>
          <w:szCs w:val="28"/>
        </w:rPr>
        <w:t>»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процессе работы использованы следующие принципы организации пользовательского интерфейса [14]: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естественность и интуитивность (отсутствие у пользователя сложностей в поиске необходимых директив или элементов интерфейса для управления процессом решения поставленной задачи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непротиворечивость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отсутствие избыточности (должен обеспечиваться ввод минимально необходимого объёма данных для решения задач или управления системой; не должен требоваться повторный ввод данных или ввод вычисляемых данных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структурирование информации на экране (количество элементов и данных на экране должно быть минимальным; информация на экране должна быть сгруппирована и упорядочена с помощью цветового кодирования, рамок, негативного изображения или других методов привлечения внимания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выделение элементов интерфейса яркостью и цветом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 xml:space="preserve">стандартизация (однотипные данные должны размещаться в одной и той же области экрана); </w:t>
      </w:r>
    </w:p>
    <w:p w:rsidR="00351CDD" w:rsidRPr="00F92137" w:rsidRDefault="00351CDD" w:rsidP="00A054F6">
      <w:pPr>
        <w:pStyle w:val="a5"/>
        <w:numPr>
          <w:ilvl w:val="0"/>
          <w:numId w:val="4"/>
        </w:numPr>
        <w:tabs>
          <w:tab w:val="left" w:pos="567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нформация, на которую следует немедленно обратить внимание, должна быть выделена цветом или яркостью, и всегда отображаться в видном месте, чтобы захватить внимание пользователя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ля уменьшения ошибок при вводе информации в некоторых полях задаются условия на значение. В самом простом случае условие на значение должно гарантировать, что из-за ошибки ввода в числовом поле не окажутся буквенные символы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ругие условия могут определять область или диапазоны допустимых значений. Заданное условие на значение всегда будет проверяться при вводе или изменении значения поля в таблице. Кроме того, для уменьшения ошибок при вводе данных используется маска ввода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Маска ввода удобна при использовании полей, размер и смысловая нагрузка которых заранее известна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взаимодействия с пользователем программы предполагается использование меню, подсказок, полей, отвечающих за ввод информации, а также кнопок, результатом нажатия на которые будет отображение того или иного запроса к базе данных.</w:t>
      </w:r>
    </w:p>
    <w:p w:rsidR="0001363B" w:rsidRPr="00F92137" w:rsidRDefault="0001363B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Программа является событийно-управляемой. Структура программы ветвящаяся, переход по каждой из ветвей инициируется событием</w:t>
      </w:r>
      <w:r w:rsidR="005F1072" w:rsidRPr="00F92137">
        <w:rPr>
          <w:rFonts w:cs="Times New Roman"/>
          <w:kern w:val="2"/>
          <w:szCs w:val="28"/>
        </w:rPr>
        <w:t>.</w:t>
      </w:r>
    </w:p>
    <w:p w:rsidR="00351CDD" w:rsidRPr="00F92137" w:rsidRDefault="0001363B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труктурная схема </w:t>
      </w:r>
      <w:r w:rsidR="005F1072" w:rsidRPr="00F92137">
        <w:rPr>
          <w:rFonts w:cs="Times New Roman"/>
          <w:szCs w:val="28"/>
        </w:rPr>
        <w:t>системы</w:t>
      </w:r>
      <w:r w:rsidR="00351CDD" w:rsidRPr="00F92137">
        <w:rPr>
          <w:rFonts w:cs="Times New Roman"/>
          <w:szCs w:val="28"/>
        </w:rPr>
        <w:t xml:space="preserve"> приведен</w:t>
      </w:r>
      <w:r w:rsidRPr="00F92137">
        <w:rPr>
          <w:rFonts w:cs="Times New Roman"/>
          <w:szCs w:val="28"/>
        </w:rPr>
        <w:t>а</w:t>
      </w:r>
      <w:r w:rsidR="00351CDD" w:rsidRPr="00F92137">
        <w:rPr>
          <w:rFonts w:cs="Times New Roman"/>
          <w:szCs w:val="28"/>
        </w:rPr>
        <w:t xml:space="preserve"> на рисунке </w:t>
      </w:r>
      <w:r w:rsidRPr="00F92137">
        <w:rPr>
          <w:rFonts w:cs="Times New Roman"/>
          <w:szCs w:val="28"/>
        </w:rPr>
        <w:t>3</w:t>
      </w:r>
      <w:r w:rsidR="00351CDD" w:rsidRPr="00F92137">
        <w:rPr>
          <w:rFonts w:cs="Times New Roman"/>
          <w:szCs w:val="28"/>
        </w:rPr>
        <w:t>.</w:t>
      </w:r>
      <w:r w:rsidR="004322E6">
        <w:rPr>
          <w:rFonts w:cs="Times New Roman"/>
          <w:szCs w:val="28"/>
        </w:rPr>
        <w:t>10</w:t>
      </w:r>
      <w:r w:rsidR="00351CDD" w:rsidRPr="00F92137">
        <w:rPr>
          <w:rFonts w:cs="Times New Roman"/>
          <w:szCs w:val="28"/>
        </w:rPr>
        <w:t>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51CDD" w:rsidRPr="00F92137" w:rsidRDefault="00802151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szCs w:val="28"/>
        </w:rPr>
        <w:object w:dxaOrig="24033" w:dyaOrig="27371">
          <v:shape id="_x0000_i1026" type="#_x0000_t75" style="width:408.55pt;height:451.6pt" o:ole="">
            <v:imagedata r:id="rId27" o:title=""/>
          </v:shape>
          <o:OLEObject Type="Embed" ProgID="Visio.Drawing.11" ShapeID="_x0000_i1026" DrawAspect="Content" ObjectID="_1558730966" r:id="rId28"/>
        </w:object>
      </w:r>
    </w:p>
    <w:p w:rsidR="0001363B" w:rsidRPr="00F92137" w:rsidRDefault="0001363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351CDD" w:rsidRPr="00F92137" w:rsidRDefault="00351CDD" w:rsidP="00F92137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10</w:t>
      </w:r>
      <w:r w:rsidR="00D15183" w:rsidRPr="009C5006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01363B" w:rsidRPr="00F92137">
        <w:rPr>
          <w:rFonts w:cs="Times New Roman"/>
          <w:szCs w:val="28"/>
        </w:rPr>
        <w:t>Структурная схема программы</w:t>
      </w:r>
    </w:p>
    <w:p w:rsidR="00802151" w:rsidRPr="00F92137" w:rsidRDefault="00802151" w:rsidP="00F92137">
      <w:pPr>
        <w:spacing w:after="0" w:line="240" w:lineRule="auto"/>
        <w:jc w:val="center"/>
        <w:rPr>
          <w:rFonts w:cs="Times New Roman"/>
          <w:szCs w:val="28"/>
        </w:rPr>
      </w:pPr>
    </w:p>
    <w:p w:rsidR="00205D6A" w:rsidRPr="00F92137" w:rsidRDefault="00205D6A" w:rsidP="00F92137">
      <w:pPr>
        <w:spacing w:line="240" w:lineRule="auto"/>
        <w:rPr>
          <w:szCs w:val="28"/>
        </w:rPr>
      </w:pPr>
      <w:bookmarkStart w:id="42" w:name="_Toc451260093"/>
      <w:bookmarkStart w:id="43" w:name="_Toc481756286"/>
    </w:p>
    <w:p w:rsidR="00205D6A" w:rsidRDefault="00205D6A" w:rsidP="00F92137">
      <w:pPr>
        <w:spacing w:line="240" w:lineRule="auto"/>
        <w:rPr>
          <w:szCs w:val="28"/>
        </w:rPr>
      </w:pPr>
    </w:p>
    <w:p w:rsidR="004322E6" w:rsidRDefault="004322E6" w:rsidP="00F92137">
      <w:pPr>
        <w:spacing w:line="240" w:lineRule="auto"/>
        <w:rPr>
          <w:szCs w:val="28"/>
        </w:rPr>
      </w:pPr>
    </w:p>
    <w:p w:rsidR="004322E6" w:rsidRPr="00F92137" w:rsidRDefault="004322E6" w:rsidP="00F92137">
      <w:pPr>
        <w:spacing w:line="240" w:lineRule="auto"/>
        <w:rPr>
          <w:szCs w:val="28"/>
        </w:rPr>
      </w:pPr>
    </w:p>
    <w:p w:rsidR="00F6006D" w:rsidRDefault="00F6006D">
      <w:r>
        <w:br w:type="page"/>
      </w:r>
    </w:p>
    <w:p w:rsidR="000C38DA" w:rsidRPr="00F92137" w:rsidRDefault="000C38DA" w:rsidP="000C38DA">
      <w:pPr>
        <w:pStyle w:val="1"/>
      </w:pPr>
      <w:bookmarkStart w:id="44" w:name="_Toc484670395"/>
      <w:r w:rsidRPr="00F92137">
        <w:lastRenderedPageBreak/>
        <w:t>4</w:t>
      </w:r>
      <w:r w:rsidRPr="008404AA">
        <w:t xml:space="preserve"> </w:t>
      </w:r>
      <w:r w:rsidR="00827816">
        <w:t>ТЕСТИРОВАНИЕ ПРОГРАММНОГО МОДУЛЯ</w:t>
      </w:r>
      <w:bookmarkEnd w:id="44"/>
      <w:r w:rsidRPr="00F92137">
        <w:t xml:space="preserve"> </w:t>
      </w:r>
    </w:p>
    <w:p w:rsidR="000C38DA" w:rsidRDefault="000C38DA"/>
    <w:p w:rsidR="00827816" w:rsidRPr="00F92137" w:rsidRDefault="000C38DA" w:rsidP="00827816">
      <w:pPr>
        <w:pStyle w:val="1"/>
      </w:pPr>
      <w:r>
        <w:br w:type="page"/>
      </w:r>
      <w:bookmarkStart w:id="45" w:name="_Toc484670396"/>
      <w:r w:rsidR="00827816">
        <w:lastRenderedPageBreak/>
        <w:t>5</w:t>
      </w:r>
      <w:r w:rsidR="00827816" w:rsidRPr="008404AA">
        <w:t xml:space="preserve"> </w:t>
      </w:r>
      <w:r w:rsidR="00827816">
        <w:t>РУКОВОДСТВО ПОЛЬЗОВАТЕЛЯ</w:t>
      </w:r>
      <w:bookmarkEnd w:id="45"/>
      <w:r w:rsidR="00827816" w:rsidRPr="00F92137">
        <w:t xml:space="preserve"> </w:t>
      </w:r>
    </w:p>
    <w:p w:rsidR="00827816" w:rsidRDefault="00827816"/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ля входа в приложение, необходимо прохождение авторизации. Для этого необходимо ввести логин и пароль, как показано на рисунке </w:t>
      </w:r>
      <w:r>
        <w:rPr>
          <w:rFonts w:cs="Times New Roman"/>
          <w:szCs w:val="28"/>
        </w:rPr>
        <w:t>5.1</w:t>
      </w:r>
      <w:r w:rsidRPr="00F92137">
        <w:rPr>
          <w:rFonts w:cs="Times New Roman"/>
          <w:szCs w:val="28"/>
        </w:rPr>
        <w:t>.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4B42076E" wp14:editId="3F23EE5D">
            <wp:extent cx="3781425" cy="2867025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1</w:t>
      </w:r>
      <w:r w:rsidRPr="00F92137">
        <w:rPr>
          <w:rFonts w:cs="Times New Roman"/>
          <w:szCs w:val="28"/>
        </w:rPr>
        <w:t xml:space="preserve"> –  Авторизация в системе 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Если пользователь работает в системе первый раз, ему необходимо пройти процедуру регистрации. Для этого необходимо заполнить все поля формы и нажать кнопку</w:t>
      </w:r>
      <w:r w:rsidRPr="008404AA">
        <w:rPr>
          <w:rFonts w:cs="Times New Roman"/>
          <w:szCs w:val="28"/>
        </w:rPr>
        <w:t xml:space="preserve"> “</w:t>
      </w:r>
      <w:r>
        <w:rPr>
          <w:rFonts w:cs="Times New Roman"/>
          <w:szCs w:val="28"/>
          <w:lang w:val="en-US"/>
        </w:rPr>
        <w:t>Register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, как показано на рисунке </w:t>
      </w:r>
      <w:r>
        <w:rPr>
          <w:rFonts w:cs="Times New Roman"/>
          <w:szCs w:val="28"/>
        </w:rPr>
        <w:t>5.2</w:t>
      </w:r>
      <w:r w:rsidRPr="00F92137">
        <w:rPr>
          <w:rFonts w:cs="Times New Roman"/>
          <w:szCs w:val="28"/>
        </w:rPr>
        <w:t>.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lastRenderedPageBreak/>
        <w:drawing>
          <wp:inline distT="0" distB="0" distL="0" distR="0" wp14:anchorId="607C32BC" wp14:editId="17B3450B">
            <wp:extent cx="3387600" cy="3780000"/>
            <wp:effectExtent l="0" t="0" r="3810" b="0"/>
            <wp:docPr id="13" name="Рисунок 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387600" cy="37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2</w:t>
      </w:r>
      <w:r w:rsidRPr="00F92137">
        <w:rPr>
          <w:rFonts w:cs="Times New Roman"/>
          <w:szCs w:val="28"/>
        </w:rPr>
        <w:t xml:space="preserve"> – Регистрация в системе</w:t>
      </w:r>
    </w:p>
    <w:p w:rsidR="00827816" w:rsidRPr="00F92137" w:rsidRDefault="00827816" w:rsidP="00827816">
      <w:pPr>
        <w:spacing w:after="0" w:line="240" w:lineRule="auto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       Управления собственной очередью</w:t>
      </w:r>
      <w:r>
        <w:rPr>
          <w:rFonts w:cs="Times New Roman"/>
          <w:szCs w:val="28"/>
        </w:rPr>
        <w:t xml:space="preserve"> осуществляется</w:t>
      </w:r>
      <w:r w:rsidRPr="00F92137">
        <w:rPr>
          <w:rFonts w:cs="Times New Roman"/>
          <w:szCs w:val="28"/>
        </w:rPr>
        <w:t xml:space="preserve"> как показано на рисунке </w:t>
      </w:r>
      <w:r>
        <w:rPr>
          <w:rFonts w:cs="Times New Roman"/>
          <w:szCs w:val="28"/>
        </w:rPr>
        <w:t>5.3</w:t>
      </w:r>
      <w:r w:rsidRPr="00F92137">
        <w:rPr>
          <w:rFonts w:cs="Times New Roman"/>
          <w:szCs w:val="28"/>
        </w:rPr>
        <w:t>. По приоритету руководителей, очередь можно поднимать или опускать вниз/вверх списка.</w:t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36C7C4E" wp14:editId="03E996DA">
            <wp:extent cx="4914000" cy="3171600"/>
            <wp:effectExtent l="0" t="0" r="127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14000" cy="31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3</w:t>
      </w:r>
      <w:r w:rsidRPr="00F92137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Управление очередью</w:t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Вкладка </w:t>
      </w:r>
      <w:r w:rsidRPr="008404AA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My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ccount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 осуществляет управление учетной записью, как показано на рисунке </w:t>
      </w:r>
      <w:r>
        <w:rPr>
          <w:rFonts w:cs="Times New Roman"/>
          <w:szCs w:val="28"/>
        </w:rPr>
        <w:t>5.4</w:t>
      </w:r>
      <w:r w:rsidRPr="00F92137">
        <w:rPr>
          <w:rFonts w:cs="Times New Roman"/>
          <w:szCs w:val="28"/>
        </w:rPr>
        <w:t>. Можно изменить и редактировать данные, указанные пре регистрации.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334CECDB" wp14:editId="29276839">
            <wp:extent cx="4755600" cy="2984400"/>
            <wp:effectExtent l="0" t="0" r="6985" b="6985"/>
            <wp:docPr id="15" name="Рисунок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55600" cy="298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827816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4</w:t>
      </w:r>
      <w:r w:rsidRPr="00F92137">
        <w:rPr>
          <w:rFonts w:cs="Times New Roman"/>
          <w:szCs w:val="28"/>
        </w:rPr>
        <w:t xml:space="preserve"> – Управление учетной записью</w:t>
      </w:r>
    </w:p>
    <w:p w:rsidR="00827816" w:rsidRDefault="00827816" w:rsidP="00827816">
      <w:pPr>
        <w:spacing w:after="0" w:line="240" w:lineRule="auto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кладка </w:t>
      </w:r>
      <w:r w:rsidRPr="008404AA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Queues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</w:t>
      </w:r>
      <w:r w:rsidRPr="008404AA">
        <w:rPr>
          <w:rFonts w:cs="Times New Roman"/>
          <w:szCs w:val="28"/>
        </w:rPr>
        <w:t>’</w:t>
      </w:r>
      <w:r>
        <w:rPr>
          <w:rFonts w:cs="Times New Roman"/>
          <w:szCs w:val="28"/>
          <w:lang w:val="en-US"/>
        </w:rPr>
        <w:t>m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>, осуществляет просмотр очередей, в которых стоит пользователь, выход из очередей и постановку в новую очередь.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27816" w:rsidRPr="00F92137" w:rsidRDefault="00827816" w:rsidP="00412F88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67D6244D" wp14:editId="1D3B96C2">
            <wp:extent cx="5314950" cy="343723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12111" cy="3435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</w:p>
    <w:p w:rsidR="000C38DA" w:rsidRPr="00827816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5</w:t>
      </w:r>
      <w:r w:rsidRPr="00F92137">
        <w:rPr>
          <w:rFonts w:cs="Times New Roman"/>
          <w:szCs w:val="28"/>
        </w:rPr>
        <w:t xml:space="preserve"> – Просмотр очередей</w:t>
      </w:r>
      <w:r>
        <w:br w:type="page"/>
      </w:r>
    </w:p>
    <w:p w:rsidR="007D01DA" w:rsidRPr="00F92137" w:rsidRDefault="00827816" w:rsidP="00137884">
      <w:pPr>
        <w:pStyle w:val="1"/>
      </w:pPr>
      <w:bookmarkStart w:id="46" w:name="_Toc484670397"/>
      <w:r>
        <w:lastRenderedPageBreak/>
        <w:t>6</w:t>
      </w:r>
      <w:r w:rsidR="00F6006D" w:rsidRPr="008404AA">
        <w:t xml:space="preserve"> ТЕХНИКО</w:t>
      </w:r>
      <w:r w:rsidR="007D01DA" w:rsidRPr="00F92137">
        <w:t>-ЭКОНОМИЧЕСКОЕ ОБОСНОВАНИЕ</w:t>
      </w:r>
      <w:bookmarkEnd w:id="46"/>
      <w:r w:rsidR="007D01DA" w:rsidRPr="00F92137">
        <w:t xml:space="preserve"> </w:t>
      </w:r>
      <w:bookmarkEnd w:id="42"/>
      <w:bookmarkEnd w:id="43"/>
    </w:p>
    <w:p w:rsidR="007D01DA" w:rsidRPr="00F92137" w:rsidRDefault="007D01DA" w:rsidP="00F92137">
      <w:pPr>
        <w:spacing w:after="0" w:line="240" w:lineRule="auto"/>
        <w:rPr>
          <w:rFonts w:cs="Times New Roman"/>
          <w:b/>
          <w:szCs w:val="28"/>
        </w:rPr>
      </w:pPr>
    </w:p>
    <w:p w:rsidR="007D01DA" w:rsidRPr="00F92137" w:rsidRDefault="00827816" w:rsidP="00F92137">
      <w:pPr>
        <w:pStyle w:val="20"/>
      </w:pPr>
      <w:bookmarkStart w:id="47" w:name="_Toc484670398"/>
      <w:r>
        <w:t>6</w:t>
      </w:r>
      <w:r w:rsidR="007D01DA" w:rsidRPr="00F92137">
        <w:t>.1</w:t>
      </w:r>
      <w:r w:rsidR="008404AA" w:rsidRPr="009C5006">
        <w:t xml:space="preserve"> </w:t>
      </w:r>
      <w:r w:rsidR="007D01DA" w:rsidRPr="00737BB5">
        <w:rPr>
          <w:b w:val="0"/>
        </w:rPr>
        <w:t>Характеристика программного модуля</w:t>
      </w:r>
      <w:r w:rsidR="00737BB5" w:rsidRPr="00737BB5">
        <w:rPr>
          <w:b w:val="0"/>
        </w:rPr>
        <w:t xml:space="preserve"> и исходные данные</w:t>
      </w:r>
      <w:bookmarkEnd w:id="47"/>
    </w:p>
    <w:p w:rsidR="007D01DA" w:rsidRPr="00F92137" w:rsidRDefault="007D01DA" w:rsidP="00F92137">
      <w:pPr>
        <w:spacing w:after="0" w:line="240" w:lineRule="auto"/>
        <w:rPr>
          <w:rFonts w:cs="Times New Roman"/>
          <w:szCs w:val="28"/>
        </w:rPr>
      </w:pPr>
    </w:p>
    <w:p w:rsidR="007D01DA" w:rsidRPr="00F92137" w:rsidRDefault="007D01D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ходе выполнения дипломного проекта была проведена следующая работа:</w:t>
      </w:r>
    </w:p>
    <w:p w:rsidR="00734DE5" w:rsidRPr="00BC2B19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540"/>
          <w:tab w:val="left" w:pos="72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раскры</w:t>
      </w:r>
      <w:r w:rsidR="004322E6" w:rsidRPr="004322E6">
        <w:rPr>
          <w:rFonts w:cs="Times New Roman"/>
          <w:szCs w:val="28"/>
        </w:rPr>
        <w:t>то</w:t>
      </w:r>
      <w:r w:rsidRPr="004322E6">
        <w:rPr>
          <w:rFonts w:cs="Times New Roman"/>
          <w:szCs w:val="28"/>
        </w:rPr>
        <w:t xml:space="preserve"> понятие и назначение </w:t>
      </w:r>
      <w:r w:rsidRPr="004322E6">
        <w:rPr>
          <w:rFonts w:eastAsia="Times New Roman" w:cs="Times New Roman"/>
          <w:szCs w:val="28"/>
        </w:rPr>
        <w:t>формирования электронной очереди;</w:t>
      </w:r>
    </w:p>
    <w:p w:rsidR="00BC2B19" w:rsidRPr="00BC2B19" w:rsidRDefault="00BC2B19" w:rsidP="00BC2B19">
      <w:pPr>
        <w:widowControl w:val="0"/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709"/>
        <w:jc w:val="both"/>
        <w:outlineLvl w:val="1"/>
        <w:rPr>
          <w:rFonts w:eastAsia="PMingLiU" w:cs="Times New Roman"/>
          <w:bCs/>
          <w:kern w:val="2"/>
          <w:szCs w:val="28"/>
          <w:lang w:eastAsia="zh-TW"/>
        </w:rPr>
      </w:pPr>
      <w:bookmarkStart w:id="48" w:name="_Toc483484699"/>
      <w:bookmarkStart w:id="49" w:name="_Toc484670399"/>
      <w:r w:rsidRPr="00BC2B19">
        <w:rPr>
          <w:rFonts w:eastAsia="PMingLiU" w:cs="Times New Roman"/>
          <w:bCs/>
          <w:kern w:val="2"/>
          <w:szCs w:val="28"/>
          <w:lang w:eastAsia="zh-TW"/>
        </w:rPr>
        <w:t xml:space="preserve">проанализированы существующие системы </w:t>
      </w:r>
      <w:r w:rsidRPr="00BC2B19">
        <w:rPr>
          <w:rFonts w:eastAsia="Times New Roman" w:cs="Times New Roman"/>
          <w:bCs/>
          <w:kern w:val="2"/>
          <w:szCs w:val="28"/>
          <w:lang w:eastAsia="zh-TW"/>
        </w:rPr>
        <w:t>формирования электронной очереди;</w:t>
      </w:r>
      <w:bookmarkEnd w:id="48"/>
      <w:bookmarkEnd w:id="49"/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произве</w:t>
      </w:r>
      <w:r w:rsidR="004322E6" w:rsidRPr="004322E6">
        <w:rPr>
          <w:rFonts w:cs="Times New Roman"/>
          <w:szCs w:val="28"/>
        </w:rPr>
        <w:t>дена</w:t>
      </w:r>
      <w:r w:rsidRPr="004322E6">
        <w:rPr>
          <w:rFonts w:cs="Times New Roman"/>
          <w:szCs w:val="28"/>
        </w:rPr>
        <w:t xml:space="preserve"> оценк</w:t>
      </w:r>
      <w:r w:rsidR="004322E6" w:rsidRPr="004322E6">
        <w:rPr>
          <w:rFonts w:cs="Times New Roman"/>
          <w:szCs w:val="28"/>
        </w:rPr>
        <w:t>а</w:t>
      </w:r>
      <w:r w:rsidRPr="004322E6">
        <w:rPr>
          <w:rFonts w:cs="Times New Roman"/>
          <w:szCs w:val="28"/>
        </w:rPr>
        <w:t xml:space="preserve"> существующей системы формирования электронной очереди;</w:t>
      </w:r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выяв</w:t>
      </w:r>
      <w:r w:rsidR="004322E6" w:rsidRPr="004322E6">
        <w:rPr>
          <w:rFonts w:cs="Times New Roman"/>
          <w:szCs w:val="28"/>
        </w:rPr>
        <w:t>лены</w:t>
      </w:r>
      <w:r w:rsidRPr="004322E6">
        <w:rPr>
          <w:rFonts w:cs="Times New Roman"/>
          <w:szCs w:val="28"/>
        </w:rPr>
        <w:t xml:space="preserve"> резервы повышения эффективности функционирования </w:t>
      </w:r>
      <w:r w:rsidR="004322E6" w:rsidRPr="004322E6">
        <w:rPr>
          <w:rFonts w:cs="Times New Roman"/>
          <w:szCs w:val="28"/>
        </w:rPr>
        <w:t>модуля</w:t>
      </w:r>
      <w:r w:rsidRPr="004322E6">
        <w:rPr>
          <w:rFonts w:cs="Times New Roman"/>
          <w:szCs w:val="28"/>
        </w:rPr>
        <w:t xml:space="preserve"> формирования электронной очереди;</w:t>
      </w:r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 xml:space="preserve">разработать предложения по повышению эффективности работы </w:t>
      </w:r>
      <w:r w:rsidR="004322E6" w:rsidRPr="004322E6">
        <w:rPr>
          <w:rFonts w:cs="Times New Roman"/>
          <w:szCs w:val="28"/>
        </w:rPr>
        <w:t>модуля</w:t>
      </w:r>
      <w:r w:rsidRPr="004322E6">
        <w:rPr>
          <w:rFonts w:cs="Times New Roman"/>
          <w:szCs w:val="28"/>
        </w:rPr>
        <w:t xml:space="preserve"> </w:t>
      </w:r>
      <w:r w:rsidRPr="004322E6">
        <w:rPr>
          <w:rFonts w:eastAsia="Times New Roman" w:cs="Times New Roman"/>
          <w:szCs w:val="28"/>
        </w:rPr>
        <w:t>формирования электронной очереди</w:t>
      </w:r>
      <w:r w:rsidRPr="004322E6">
        <w:rPr>
          <w:rFonts w:cs="Times New Roman"/>
          <w:szCs w:val="28"/>
        </w:rPr>
        <w:t>.</w:t>
      </w:r>
    </w:p>
    <w:p w:rsidR="00734DE5" w:rsidRPr="00F92137" w:rsidRDefault="00734DE5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Программный модуль 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</w:t>
      </w:r>
      <w:r w:rsidR="004322E6">
        <w:rPr>
          <w:rFonts w:cs="Times New Roman"/>
          <w:kern w:val="2"/>
          <w:szCs w:val="28"/>
        </w:rPr>
        <w:t>ет</w:t>
      </w:r>
      <w:r w:rsidRPr="00F92137">
        <w:rPr>
          <w:rFonts w:cs="Times New Roman"/>
          <w:kern w:val="2"/>
          <w:szCs w:val="28"/>
        </w:rPr>
        <w:t xml:space="preserve"> выполнение следующих основных функций: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 xml:space="preserve">управление очередью секретарем, </w:t>
      </w:r>
      <w:r w:rsidR="00D15183" w:rsidRPr="004322E6">
        <w:rPr>
          <w:rFonts w:cs="Times New Roman"/>
          <w:kern w:val="2"/>
          <w:szCs w:val="28"/>
        </w:rPr>
        <w:t>заместителями</w:t>
      </w:r>
      <w:r w:rsidRPr="004322E6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734DE5" w:rsidRDefault="00734DE5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006FFF" w:rsidRPr="00006FFF" w:rsidRDefault="00006FFF" w:rsidP="00006FFF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5C09F7" w:rsidRPr="00737BB5" w:rsidRDefault="00734DE5" w:rsidP="00737BB5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Таким образом, применение разрабатываемого п</w:t>
      </w:r>
      <w:r w:rsidRPr="00F92137">
        <w:rPr>
          <w:rFonts w:cs="Times New Roman"/>
          <w:szCs w:val="28"/>
        </w:rPr>
        <w:t>рограммного модуля формирования электронной очереди,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  <w:r w:rsidR="009C5006">
        <w:rPr>
          <w:rFonts w:cs="Times New Roman"/>
          <w:kern w:val="2"/>
          <w:szCs w:val="28"/>
        </w:rPr>
        <w:t xml:space="preserve"> </w:t>
      </w:r>
    </w:p>
    <w:p w:rsidR="000C38DA" w:rsidRPr="00C40095" w:rsidRDefault="005C09F7" w:rsidP="00A64EB5">
      <w:pPr>
        <w:pStyle w:val="aff"/>
        <w:rPr>
          <w:szCs w:val="28"/>
        </w:rPr>
      </w:pPr>
      <w:r w:rsidRPr="00C40095">
        <w:rPr>
          <w:szCs w:val="28"/>
        </w:rPr>
        <w:t xml:space="preserve">Разрабатываемое ПС относится к 3-й группе сложности. Так как данное ПС является развитием определенного параметрического ряда ПО и не является уникальным в своем роде, то данное ПС по степени новизны можно отнести к группе «В» с коэффициентом новизны 0,7. Данное ПС обеспечивает интерактивный доступ к </w:t>
      </w:r>
      <w:r w:rsidR="00737BB5" w:rsidRPr="004322E6">
        <w:rPr>
          <w:szCs w:val="28"/>
        </w:rPr>
        <w:t>электронной очереди</w:t>
      </w:r>
      <w:r w:rsidRPr="00C40095">
        <w:rPr>
          <w:szCs w:val="28"/>
        </w:rPr>
        <w:t xml:space="preserve">, поэтому дополнительный коэффициент сложности будет иметь значение 0,06. Степень охвата реализуемых функций разрабатываемого ПС стандартными модулями типовых программ составляет около 20%, следовательно, </w:t>
      </w:r>
      <w:r w:rsidRPr="009C0A9C">
        <w:rPr>
          <w:rStyle w:val="afe"/>
          <w:rFonts w:eastAsia="Calibri"/>
        </w:rPr>
        <w:t>К</w:t>
      </w:r>
      <w:r w:rsidRPr="009C0A9C">
        <w:rPr>
          <w:rStyle w:val="afe"/>
          <w:rFonts w:eastAsia="Calibri"/>
          <w:vertAlign w:val="subscript"/>
        </w:rPr>
        <w:t>т</w:t>
      </w:r>
      <w:r w:rsidRPr="00C40095">
        <w:rPr>
          <w:szCs w:val="28"/>
        </w:rPr>
        <w:t>=0,8.</w:t>
      </w:r>
    </w:p>
    <w:p w:rsidR="005C09F7" w:rsidRPr="00C40095" w:rsidRDefault="00737BB5" w:rsidP="005C09F7">
      <w:pPr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Таблица </w:t>
      </w:r>
      <w:r w:rsidR="00412F88">
        <w:rPr>
          <w:rFonts w:cs="Times New Roman"/>
          <w:kern w:val="2"/>
          <w:szCs w:val="28"/>
        </w:rPr>
        <w:t>6</w:t>
      </w:r>
      <w:r w:rsidR="005C09F7" w:rsidRPr="00C40095">
        <w:rPr>
          <w:rFonts w:cs="Times New Roman"/>
          <w:kern w:val="2"/>
          <w:szCs w:val="28"/>
        </w:rPr>
        <w:t>.1 – Исходные данные</w:t>
      </w:r>
    </w:p>
    <w:tbl>
      <w:tblPr>
        <w:tblW w:w="4739" w:type="pct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652"/>
        <w:gridCol w:w="1436"/>
        <w:gridCol w:w="1385"/>
        <w:gridCol w:w="1383"/>
      </w:tblGrid>
      <w:tr w:rsidR="005C09F7" w:rsidRPr="00C40095" w:rsidTr="005C09F7">
        <w:trPr>
          <w:trHeight w:val="549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lastRenderedPageBreak/>
              <w:t>Наименование показателей</w:t>
            </w:r>
          </w:p>
        </w:tc>
        <w:tc>
          <w:tcPr>
            <w:tcW w:w="81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бозначения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ы измерения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личество</w:t>
            </w:r>
          </w:p>
        </w:tc>
      </w:tr>
      <w:tr w:rsidR="005C09F7" w:rsidRPr="00C40095" w:rsidTr="005C09F7">
        <w:trPr>
          <w:trHeight w:val="318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новизны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7</w:t>
            </w:r>
          </w:p>
        </w:tc>
      </w:tr>
      <w:tr w:rsidR="005C09F7" w:rsidRPr="00C40095" w:rsidTr="005C09F7">
        <w:trPr>
          <w:trHeight w:val="340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Группа сложности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-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</w:t>
            </w:r>
          </w:p>
        </w:tc>
      </w:tr>
      <w:tr w:rsidR="005C09F7" w:rsidRPr="00C40095" w:rsidTr="005C09F7">
        <w:trPr>
          <w:trHeight w:val="555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Дополнительный коэффициент сложности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</w:rPr>
              <w:t>0,0</w:t>
            </w:r>
            <w:r w:rsidRPr="00C40095">
              <w:rPr>
                <w:rFonts w:cs="Times New Roman"/>
                <w:szCs w:val="28"/>
                <w:lang w:val="en-US"/>
              </w:rPr>
              <w:t>6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оправочный коэффициент, учитывающий использование типовых программ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т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8</w:t>
            </w:r>
          </w:p>
        </w:tc>
      </w:tr>
      <w:tr w:rsidR="005C09F7" w:rsidRPr="00C40095" w:rsidTr="005C09F7">
        <w:trPr>
          <w:trHeight w:val="599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становленная плановая продолжительность разработки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лет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33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родолжительность рабочего дня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ч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ч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8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Тарифная ставка 1-го разряда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м1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руб.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  <w:lang w:val="be-BY"/>
              </w:rPr>
              <w:t>31</w:t>
            </w:r>
          </w:p>
        </w:tc>
      </w:tr>
      <w:tr w:rsidR="005C09F7" w:rsidRPr="00C40095" w:rsidTr="005C09F7">
        <w:tc>
          <w:tcPr>
            <w:tcW w:w="2626" w:type="pct"/>
            <w:tcBorders>
              <w:bottom w:val="nil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премирования</w:t>
            </w:r>
          </w:p>
        </w:tc>
        <w:tc>
          <w:tcPr>
            <w:tcW w:w="811" w:type="pct"/>
            <w:tcBorders>
              <w:bottom w:val="nil"/>
            </w:tcBorders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tcBorders>
              <w:bottom w:val="nil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tcBorders>
              <w:bottom w:val="nil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,2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орматив дополнительной заработной платы исполнителей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C09F7" w:rsidRPr="00C40095" w:rsidTr="005C09F7">
        <w:trPr>
          <w:trHeight w:val="370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фонд социальной защиты населения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З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з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4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Белгосстрах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е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6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прибыль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  <w:lang w:val="en-US"/>
              </w:rPr>
              <w:t>18</w:t>
            </w:r>
          </w:p>
        </w:tc>
      </w:tr>
      <w:tr w:rsidR="005C09F7" w:rsidRPr="00C40095" w:rsidTr="005C09F7">
        <w:trPr>
          <w:trHeight w:val="272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орматив расходов на сопровождение и адаптацию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</w:rPr>
              <w:t>Н</w:t>
            </w: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C09F7" w:rsidRPr="00C40095" w:rsidTr="005C09F7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добавленную стоимость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с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C09F7" w:rsidRPr="00C40095" w:rsidTr="005C09F7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ровень рентабельности ПС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У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П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5</w:t>
            </w:r>
          </w:p>
        </w:tc>
      </w:tr>
    </w:tbl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b/>
          <w:bCs/>
          <w:color w:val="000000"/>
          <w:szCs w:val="28"/>
        </w:rPr>
      </w:pPr>
    </w:p>
    <w:p w:rsidR="005C09F7" w:rsidRPr="00C40095" w:rsidRDefault="00827816" w:rsidP="00F939D8">
      <w:pPr>
        <w:pStyle w:val="1"/>
      </w:pPr>
      <w:bookmarkStart w:id="50" w:name="_Toc484670400"/>
      <w:r>
        <w:t>6</w:t>
      </w:r>
      <w:r w:rsidR="005C09F7" w:rsidRPr="00C40095">
        <w:t xml:space="preserve">.2. </w:t>
      </w:r>
      <w:r w:rsidR="005C09F7" w:rsidRPr="00F939D8">
        <w:rPr>
          <w:b w:val="0"/>
        </w:rPr>
        <w:t>Расчет затрат и отпускной цены программного средства</w:t>
      </w:r>
      <w:bookmarkEnd w:id="50"/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412F88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 w:rsidRPr="00737BB5">
        <w:rPr>
          <w:rFonts w:eastAsia="Times New Roman" w:cs="Times New Roman"/>
          <w:color w:val="000000"/>
          <w:szCs w:val="28"/>
        </w:rPr>
        <w:t>.2.1.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 Уточнённый объем ПО (строки исходного кода, LOC)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5C09F7" w:rsidRPr="00536019" w:rsidRDefault="00F87BA3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y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yi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,                                                           (6.1)</m:t>
              </m:r>
            </m:e>
          </m:nary>
        </m:oMath>
      </m:oMathPara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A64EB5" w:rsidRDefault="005C09F7" w:rsidP="00A64EB5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szCs w:val="28"/>
        </w:rPr>
        <w:t xml:space="preserve">где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</w:t>
      </w:r>
      <w:r w:rsidRPr="00536019"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</w:t>
      </w:r>
      <w:r w:rsidRPr="00E20D47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ПО;</w:t>
      </w:r>
    </w:p>
    <w:p w:rsidR="00A64EB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i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 отдельной функции ПО (</w:t>
      </w:r>
      <w:r w:rsidRPr="00C40095">
        <w:rPr>
          <w:rFonts w:eastAsia="Times New Roman" w:cs="Times New Roman"/>
          <w:szCs w:val="28"/>
          <w:lang w:val="en-US"/>
        </w:rPr>
        <w:t>L</w:t>
      </w:r>
      <w:r w:rsidRPr="00C40095">
        <w:rPr>
          <w:rFonts w:eastAsia="Times New Roman" w:cs="Times New Roman"/>
          <w:szCs w:val="28"/>
        </w:rPr>
        <w:t>ОС)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szCs w:val="28"/>
        </w:rPr>
        <w:t>n</w:t>
      </w:r>
      <w:r w:rsidRPr="003479A3">
        <w:rPr>
          <w:rFonts w:eastAsia="Times New Roman" w:cs="Times New Roman"/>
          <w:i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7C4FF0"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szCs w:val="28"/>
        </w:rPr>
        <w:t>общее число функций.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bookmarkStart w:id="51" w:name="_GoBack"/>
      <w:bookmarkEnd w:id="51"/>
    </w:p>
    <w:p w:rsidR="00514C14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Pr="00C40095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737BB5" w:rsidP="005C09F7">
      <w:pPr>
        <w:spacing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 w:rsidRPr="00C40095">
        <w:rPr>
          <w:rFonts w:eastAsia="Times New Roman" w:cs="Times New Roman"/>
          <w:color w:val="000000"/>
          <w:szCs w:val="28"/>
        </w:rPr>
        <w:t>.2 – Перечень и объем функций программного модуля</w:t>
      </w:r>
    </w:p>
    <w:tbl>
      <w:tblPr>
        <w:tblW w:w="9149" w:type="dxa"/>
        <w:tblInd w:w="-10" w:type="dxa"/>
        <w:tblLook w:val="04A0" w:firstRow="1" w:lastRow="0" w:firstColumn="1" w:lastColumn="0" w:noHBand="0" w:noVBand="1"/>
      </w:tblPr>
      <w:tblGrid>
        <w:gridCol w:w="1273"/>
        <w:gridCol w:w="4000"/>
        <w:gridCol w:w="1957"/>
        <w:gridCol w:w="1919"/>
      </w:tblGrid>
      <w:tr w:rsidR="005C09F7" w:rsidRPr="00CC17A6" w:rsidTr="005C09F7">
        <w:trPr>
          <w:trHeight w:val="600"/>
        </w:trPr>
        <w:tc>
          <w:tcPr>
            <w:tcW w:w="127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lastRenderedPageBreak/>
              <w:t>№ функции</w:t>
            </w:r>
          </w:p>
        </w:tc>
        <w:tc>
          <w:tcPr>
            <w:tcW w:w="400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Наименование (содержание)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br/>
              <w:t>функции</w:t>
            </w:r>
          </w:p>
        </w:tc>
        <w:tc>
          <w:tcPr>
            <w:tcW w:w="3876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ъем функции (LOC)</w:t>
            </w:r>
          </w:p>
        </w:tc>
      </w:tr>
      <w:tr w:rsidR="005C09F7" w:rsidRPr="00CC17A6" w:rsidTr="005C09F7">
        <w:trPr>
          <w:trHeight w:val="465"/>
        </w:trPr>
        <w:tc>
          <w:tcPr>
            <w:tcW w:w="127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00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2A25FD" w:rsidRDefault="005C09F7" w:rsidP="005C09F7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i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2A25FD" w:rsidRDefault="005C09F7" w:rsidP="005C09F7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yi</w:t>
            </w:r>
          </w:p>
        </w:tc>
      </w:tr>
      <w:tr w:rsidR="005C09F7" w:rsidRPr="00CC17A6" w:rsidTr="005C09F7">
        <w:trPr>
          <w:trHeight w:val="70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рганизация ввода информаци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</w:tr>
      <w:tr w:rsidR="005C09F7" w:rsidRPr="00CC17A6" w:rsidTr="005C09F7">
        <w:trPr>
          <w:trHeight w:val="699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Контроль, предварительная обработка и ввод информаци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</w:tr>
      <w:tr w:rsidR="005C09F7" w:rsidRPr="00CC17A6" w:rsidTr="005C09F7">
        <w:trPr>
          <w:trHeight w:val="85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 xml:space="preserve">Организация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вода/вывода информации в интер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t>активн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</w:tr>
      <w:tr w:rsidR="005C09F7" w:rsidRPr="00CC17A6" w:rsidTr="005C09F7">
        <w:trPr>
          <w:trHeight w:val="41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1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Управление вводом/выводом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40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100</w:t>
            </w:r>
          </w:p>
        </w:tc>
      </w:tr>
      <w:tr w:rsidR="005C09F7" w:rsidRPr="00CC17A6" w:rsidTr="005C09F7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последовательного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</w:tr>
      <w:tr w:rsidR="005C09F7" w:rsidRPr="00CC17A6" w:rsidTr="005C09F7">
        <w:trPr>
          <w:trHeight w:val="51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250</w:t>
            </w:r>
          </w:p>
        </w:tc>
      </w:tr>
      <w:tr w:rsidR="005C09F7" w:rsidRPr="00CC17A6" w:rsidTr="005C09F7">
        <w:trPr>
          <w:trHeight w:val="75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 в диалогов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500</w:t>
            </w:r>
          </w:p>
        </w:tc>
      </w:tr>
      <w:tr w:rsidR="005C09F7" w:rsidRPr="00CC17A6" w:rsidTr="005C09F7">
        <w:trPr>
          <w:trHeight w:val="43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</w:t>
            </w:r>
          </w:p>
        </w:tc>
      </w:tr>
      <w:tr w:rsidR="005C09F7" w:rsidRPr="00CC17A6" w:rsidTr="005C09F7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Монитор ПО (управление работой компонентов)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</w:tr>
      <w:tr w:rsidR="005C09F7" w:rsidRPr="00CC17A6" w:rsidTr="005C09F7">
        <w:trPr>
          <w:trHeight w:val="63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ошибочных и сбойных ситуаций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1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0</w:t>
            </w:r>
          </w:p>
        </w:tc>
      </w:tr>
      <w:tr w:rsidR="005C09F7" w:rsidRPr="00CC17A6" w:rsidTr="005C09F7">
        <w:trPr>
          <w:trHeight w:val="27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7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еспечение интерфейса между компонентам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7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00</w:t>
            </w:r>
          </w:p>
        </w:tc>
      </w:tr>
      <w:tr w:rsidR="005C09F7" w:rsidRPr="00CC17A6" w:rsidTr="005C09F7">
        <w:trPr>
          <w:trHeight w:val="30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Итого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523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0</w:t>
            </w:r>
          </w:p>
        </w:tc>
      </w:tr>
    </w:tbl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Среда разработки ПО </w:t>
      </w:r>
      <w:r w:rsidRPr="00C40095">
        <w:rPr>
          <w:rFonts w:eastAsia="Times New Roman" w:cs="Times New Roman"/>
          <w:color w:val="000000"/>
          <w:szCs w:val="28"/>
        </w:rPr>
        <w:t>–</w:t>
      </w:r>
      <w:r>
        <w:rPr>
          <w:rFonts w:eastAsia="Times New Roman" w:cs="Times New Roman"/>
          <w:color w:val="000000"/>
          <w:szCs w:val="28"/>
        </w:rPr>
        <w:t xml:space="preserve"> Visual Studio 2015 (С</w:t>
      </w:r>
      <w:r w:rsidRPr="007C4FF0">
        <w:rPr>
          <w:rFonts w:eastAsia="Times New Roman" w:cs="Times New Roman"/>
          <w:color w:val="000000"/>
          <w:szCs w:val="28"/>
        </w:rPr>
        <w:t>#</w:t>
      </w:r>
      <w:r>
        <w:rPr>
          <w:rFonts w:eastAsia="Times New Roman" w:cs="Times New Roman"/>
          <w:color w:val="000000"/>
          <w:szCs w:val="28"/>
        </w:rPr>
        <w:t>)</w:t>
      </w:r>
      <w:r w:rsidRPr="00C40095">
        <w:rPr>
          <w:rFonts w:eastAsia="Times New Roman" w:cs="Times New Roman"/>
          <w:color w:val="000000"/>
          <w:szCs w:val="28"/>
        </w:rPr>
        <w:t xml:space="preserve">, </w:t>
      </w:r>
      <w:r w:rsidR="00F86F30">
        <w:rPr>
          <w:rFonts w:eastAsia="Times New Roman" w:cs="Times New Roman"/>
          <w:color w:val="000000"/>
          <w:szCs w:val="28"/>
        </w:rPr>
        <w:t>программное обеспечение</w:t>
      </w:r>
      <w:r w:rsidRPr="00C40095">
        <w:rPr>
          <w:rFonts w:eastAsia="Times New Roman" w:cs="Times New Roman"/>
          <w:color w:val="000000"/>
          <w:szCs w:val="28"/>
        </w:rPr>
        <w:t xml:space="preserve"> функционального назначения. 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D57C14">
        <w:rPr>
          <w:rStyle w:val="afe"/>
          <w:rFonts w:eastAsiaTheme="minorHAnsi"/>
        </w:rPr>
        <w:t>V</w:t>
      </w:r>
      <w:r>
        <w:rPr>
          <w:rStyle w:val="afe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= </w:t>
      </w:r>
      <w:r w:rsidRPr="007C4FF0">
        <w:rPr>
          <w:rFonts w:eastAsia="Times New Roman" w:cs="Times New Roman"/>
          <w:color w:val="000000"/>
          <w:szCs w:val="28"/>
        </w:rPr>
        <w:t>10000</w:t>
      </w:r>
      <w:r w:rsidRPr="00C40095">
        <w:rPr>
          <w:rFonts w:eastAsia="Times New Roman" w:cs="Times New Roman"/>
          <w:color w:val="000000"/>
          <w:szCs w:val="28"/>
        </w:rPr>
        <w:t xml:space="preserve"> LOC.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C09F7" w:rsidRDefault="00412F88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 w:rsidRPr="00C40095">
        <w:rPr>
          <w:rFonts w:eastAsia="Times New Roman" w:cs="Times New Roman"/>
          <w:color w:val="000000"/>
          <w:szCs w:val="28"/>
        </w:rPr>
        <w:t>.2.2. Трудоемкость разработки ПО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Общая трудоемкость</w:t>
      </w:r>
      <w:r w:rsidRPr="003479A3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небольшого пр</w:t>
      </w:r>
      <w:r w:rsidR="00737BB5">
        <w:rPr>
          <w:rFonts w:eastAsia="Times New Roman" w:cs="Times New Roman"/>
          <w:color w:val="000000"/>
          <w:szCs w:val="28"/>
        </w:rPr>
        <w:t xml:space="preserve">оекта высчитывается по формуле 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737BB5">
        <w:rPr>
          <w:rFonts w:eastAsia="Times New Roman" w:cs="Times New Roman"/>
          <w:color w:val="000000"/>
          <w:szCs w:val="28"/>
        </w:rPr>
        <w:t>.2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766" w:right="10" w:firstLine="650"/>
        <w:rPr>
          <w:rFonts w:eastAsia="Times New Roman" w:cs="Times New Roman"/>
          <w:color w:val="000000"/>
          <w:szCs w:val="28"/>
        </w:rPr>
      </w:pPr>
      <w:r>
        <w:rPr>
          <w:rStyle w:val="afe"/>
          <w:rFonts w:eastAsiaTheme="minorHAnsi"/>
        </w:rPr>
        <w:t>T</w:t>
      </w:r>
      <w:r>
        <w:rPr>
          <w:rStyle w:val="afe"/>
          <w:rFonts w:eastAsiaTheme="minorHAnsi"/>
          <w:vertAlign w:val="subscript"/>
        </w:rPr>
        <w:t>о</w:t>
      </w:r>
      <w:r>
        <w:rPr>
          <w:rStyle w:val="afe"/>
          <w:rFonts w:eastAsiaTheme="minorHAnsi"/>
        </w:rPr>
        <w:t xml:space="preserve"> = T</w:t>
      </w:r>
      <w:r>
        <w:rPr>
          <w:rStyle w:val="afe"/>
          <w:rFonts w:eastAsiaTheme="minorHAnsi"/>
          <w:vertAlign w:val="subscript"/>
        </w:rPr>
        <w:t>н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с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т</w:t>
      </w:r>
      <w:r w:rsidRPr="00D57C14">
        <w:rPr>
          <w:rStyle w:val="afe"/>
          <w:rFonts w:eastAsiaTheme="minorHAnsi"/>
        </w:rPr>
        <w:t>⋅K</w:t>
      </w:r>
      <w:r>
        <w:rPr>
          <w:rStyle w:val="afe"/>
          <w:rFonts w:eastAsiaTheme="minorHAnsi"/>
          <w:vertAlign w:val="subscript"/>
        </w:rPr>
        <w:t>н</w:t>
      </w:r>
      <w:r w:rsidRPr="00D57C14">
        <w:rPr>
          <w:rStyle w:val="afe"/>
          <w:rFonts w:eastAsiaTheme="minorHAnsi"/>
        </w:rPr>
        <w:t xml:space="preserve"> =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536019">
        <w:rPr>
          <w:rStyle w:val="afe"/>
          <w:rFonts w:eastAsiaTheme="minorHAnsi"/>
        </w:rPr>
        <w:t>228⋅1,06⋅0,8⋅0,7 = 136 чел./дн</w:t>
      </w:r>
      <w:r>
        <w:rPr>
          <w:rFonts w:eastAsia="Times New Roman" w:cs="Times New Roman"/>
          <w:color w:val="000000"/>
          <w:szCs w:val="28"/>
        </w:rPr>
        <w:t>.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</w:t>
      </w:r>
      <w:r w:rsidR="00737BB5">
        <w:rPr>
          <w:rFonts w:eastAsia="Times New Roman" w:cs="Times New Roman"/>
          <w:color w:val="000000"/>
          <w:szCs w:val="28"/>
        </w:rPr>
        <w:t>(</w:t>
      </w:r>
      <w:r w:rsidR="00412F88">
        <w:rPr>
          <w:rFonts w:eastAsia="Times New Roman" w:cs="Times New Roman"/>
          <w:color w:val="000000"/>
          <w:szCs w:val="28"/>
        </w:rPr>
        <w:t>6</w:t>
      </w:r>
      <w:r>
        <w:rPr>
          <w:rFonts w:eastAsia="Times New Roman" w:cs="Times New Roman"/>
          <w:color w:val="000000"/>
          <w:szCs w:val="28"/>
        </w:rPr>
        <w:t>.</w:t>
      </w:r>
      <w:r w:rsidRPr="003479A3">
        <w:rPr>
          <w:rFonts w:eastAsia="Times New Roman" w:cs="Times New Roman"/>
          <w:color w:val="000000"/>
          <w:szCs w:val="28"/>
        </w:rPr>
        <w:t>2</w:t>
      </w:r>
      <w:r>
        <w:rPr>
          <w:rFonts w:eastAsia="Times New Roman" w:cs="Times New Roman"/>
          <w:color w:val="000000"/>
          <w:szCs w:val="28"/>
        </w:rPr>
        <w:t>)</w:t>
      </w:r>
    </w:p>
    <w:p w:rsidR="005C09F7" w:rsidRDefault="005C09F7" w:rsidP="005C09F7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</w:p>
    <w:p w:rsidR="005C09F7" w:rsidRDefault="005C09F7" w:rsidP="005C09F7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EastAsia"/>
        </w:rPr>
        <w:t>T</w:t>
      </w:r>
      <w:r>
        <w:rPr>
          <w:rStyle w:val="afe"/>
          <w:rFonts w:eastAsiaTheme="minorHAnsi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общая трудоемкость;</w:t>
      </w:r>
    </w:p>
    <w:p w:rsidR="00A64EB5" w:rsidRDefault="005C09F7" w:rsidP="00A64EB5">
      <w:pPr>
        <w:spacing w:after="0" w:line="240" w:lineRule="auto"/>
        <w:ind w:right="10" w:firstLine="426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T</w:t>
      </w:r>
      <w:r>
        <w:rPr>
          <w:rStyle w:val="afe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>
        <w:rPr>
          <w:rFonts w:eastAsia="Times New Roman" w:cs="Times New Roman"/>
          <w:color w:val="000000"/>
          <w:szCs w:val="28"/>
        </w:rPr>
        <w:t xml:space="preserve">– нормативная трудоемкость ПО, </w:t>
      </w:r>
      <w:r w:rsidR="00F86F30">
        <w:rPr>
          <w:rFonts w:eastAsia="Times New Roman" w:cs="Times New Roman"/>
          <w:color w:val="000000"/>
          <w:szCs w:val="28"/>
        </w:rPr>
        <w:t>равная</w:t>
      </w:r>
      <w:r w:rsidR="00F86F30"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 w:rsidR="00F86F30">
        <w:rPr>
          <w:rFonts w:eastAsia="Times New Roman" w:cs="Times New Roman"/>
          <w:color w:val="000000"/>
          <w:szCs w:val="28"/>
        </w:rPr>
        <w:t>228</w:t>
      </w:r>
      <w:r w:rsidRPr="00C40095">
        <w:rPr>
          <w:rFonts w:eastAsia="Times New Roman" w:cs="Times New Roman"/>
          <w:color w:val="000000"/>
          <w:szCs w:val="28"/>
        </w:rPr>
        <w:t xml:space="preserve"> чел./дн</w:t>
      </w:r>
      <w:r>
        <w:rPr>
          <w:rFonts w:eastAsia="Times New Roman" w:cs="Times New Roman"/>
          <w:color w:val="000000"/>
          <w:szCs w:val="28"/>
        </w:rPr>
        <w:t>.;</w:t>
      </w:r>
    </w:p>
    <w:p w:rsidR="005C09F7" w:rsidRPr="003E2DA3" w:rsidRDefault="005C09F7" w:rsidP="00A64EB5">
      <w:pPr>
        <w:spacing w:after="0" w:line="240" w:lineRule="auto"/>
        <w:ind w:right="10" w:firstLine="426"/>
        <w:rPr>
          <w:i/>
        </w:rPr>
      </w:pPr>
      <w:r w:rsidRPr="00536019">
        <w:rPr>
          <w:rStyle w:val="afe"/>
          <w:rFonts w:eastAsiaTheme="minorEastAsia"/>
        </w:rPr>
        <w:t>K</w:t>
      </w:r>
      <w:r>
        <w:rPr>
          <w:rStyle w:val="afe"/>
          <w:rFonts w:eastAsiaTheme="minorEastAsia"/>
          <w:vertAlign w:val="subscript"/>
        </w:rPr>
        <w:t>с</w:t>
      </w:r>
      <w:r>
        <w:rPr>
          <w:i/>
        </w:rPr>
        <w:t xml:space="preserve"> </w:t>
      </w:r>
      <w:r>
        <w:t>– д</w:t>
      </w:r>
      <w:r w:rsidRPr="00C40095">
        <w:t>ополнительный коэффициент сложности</w:t>
      </w:r>
      <w:r>
        <w:t>;</w:t>
      </w:r>
    </w:p>
    <w:p w:rsidR="005C09F7" w:rsidRPr="00B14637" w:rsidRDefault="005C09F7" w:rsidP="00A64EB5">
      <w:pPr>
        <w:spacing w:after="0" w:line="240" w:lineRule="auto"/>
        <w:ind w:right="10" w:firstLine="426"/>
        <w:rPr>
          <w:rFonts w:ascii="Cambria Math" w:eastAsia="Times New Roman" w:hAnsi="Cambria Math" w:cs="Cambria Math"/>
          <w:i/>
          <w:color w:val="000000"/>
          <w:szCs w:val="28"/>
        </w:rPr>
      </w:pPr>
      <w:r w:rsidRPr="00536019">
        <w:rPr>
          <w:rStyle w:val="afe"/>
          <w:rFonts w:eastAsiaTheme="minorEastAsia"/>
        </w:rPr>
        <w:t>K</w:t>
      </w:r>
      <w:r>
        <w:rPr>
          <w:rStyle w:val="afe"/>
          <w:rFonts w:eastAsiaTheme="minorHAnsi"/>
          <w:vertAlign w:val="subscript"/>
        </w:rPr>
        <w:t>т</w:t>
      </w:r>
      <w:r>
        <w:rPr>
          <w:rFonts w:eastAsia="Times New Roman" w:cs="Times New Roman"/>
          <w:i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</w:t>
      </w:r>
      <w:r w:rsidRPr="00B1463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</w:t>
      </w:r>
      <w:r w:rsidRPr="00C40095">
        <w:rPr>
          <w:rFonts w:cs="Times New Roman"/>
          <w:szCs w:val="28"/>
        </w:rPr>
        <w:t>оправочный коэффициент, учитывающий использование типовых программ</w:t>
      </w:r>
      <w:r>
        <w:rPr>
          <w:rFonts w:cs="Times New Roman"/>
          <w:szCs w:val="28"/>
        </w:rPr>
        <w:t>;</w:t>
      </w:r>
    </w:p>
    <w:p w:rsidR="005C09F7" w:rsidRPr="00770951" w:rsidRDefault="005C09F7" w:rsidP="00A64EB5">
      <w:pPr>
        <w:spacing w:after="0" w:line="240" w:lineRule="auto"/>
        <w:ind w:right="10" w:firstLine="426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lastRenderedPageBreak/>
        <w:t>K</w:t>
      </w:r>
      <w:r>
        <w:rPr>
          <w:rStyle w:val="afe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</w:rPr>
        <w:t xml:space="preserve"> –к</w:t>
      </w:r>
      <w:r w:rsidRPr="00C40095">
        <w:rPr>
          <w:rFonts w:cs="Times New Roman"/>
          <w:szCs w:val="28"/>
        </w:rPr>
        <w:t>оэффициент новизны</w:t>
      </w:r>
      <w:r>
        <w:rPr>
          <w:rFonts w:cs="Times New Roman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737BB5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4</w:t>
      </w:r>
      <w:r w:rsidR="005C09F7" w:rsidRPr="00C40095">
        <w:rPr>
          <w:rFonts w:eastAsia="Times New Roman" w:cs="Times New Roman"/>
          <w:color w:val="000000"/>
          <w:szCs w:val="28"/>
        </w:rPr>
        <w:t>.2.3. Численность исполнителей проек</w:t>
      </w:r>
      <w:r w:rsidR="005C09F7">
        <w:rPr>
          <w:rFonts w:eastAsia="Times New Roman" w:cs="Times New Roman"/>
          <w:color w:val="000000"/>
          <w:szCs w:val="28"/>
        </w:rPr>
        <w:t>та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C09F7" w:rsidRPr="003F103D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Численность исполнителей проекта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182C60" w:rsidRDefault="005C09F7" w:rsidP="005C09F7">
      <w:pPr>
        <w:spacing w:after="0" w:line="240" w:lineRule="auto"/>
        <w:ind w:left="2832" w:firstLine="708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noProof/>
          <w:color w:val="000000"/>
          <w:szCs w:val="28"/>
          <w:vertAlign w:val="subscript"/>
          <w:lang w:val="en-US" w:eastAsia="en-US"/>
        </w:rPr>
        <w:drawing>
          <wp:inline distT="0" distB="0" distL="0" distR="0" wp14:anchorId="1CB392F2" wp14:editId="30190237">
            <wp:extent cx="1333500" cy="619125"/>
            <wp:effectExtent l="0" t="0" r="0" b="9525"/>
            <wp:docPr id="32" name="Рисунок 32" descr="https://lh6.googleusercontent.com/H55VXQK3lIMl7xJlTm5MRUN9zDz-B9aaOe67B8QJ-akkntkAwB7nZqmmHJRJjb16f5Gc4HPxAUDbfdOqgaBABz4p4MXJNUsErVxjeAXb8xq5gCD7guQQ42tGxqRSij9lUq-5tw7HfjONRemoM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lh6.googleusercontent.com/H55VXQK3lIMl7xJlTm5MRUN9zDz-B9aaOe67B8QJ-akkntkAwB7nZqmmHJRJjb16f5Gc4HPxAUDbfdOqgaBABz4p4MXJNUsErVxjeAXb8xq5gCD7guQQ42tGxqRSij9lUq-5tw7HfjONRemoMw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2C60">
        <w:rPr>
          <w:rFonts w:eastAsia="Times New Roman" w:cs="Times New Roman"/>
          <w:color w:val="000000"/>
          <w:szCs w:val="28"/>
        </w:rPr>
        <w:t>,</w:t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="007E7E90">
        <w:rPr>
          <w:rFonts w:eastAsia="Times New Roman" w:cs="Times New Roman"/>
          <w:color w:val="000000"/>
          <w:szCs w:val="28"/>
        </w:rPr>
        <w:t xml:space="preserve"> </w:t>
      </w:r>
      <w:proofErr w:type="gramStart"/>
      <w:r w:rsidR="007E7E90">
        <w:rPr>
          <w:rFonts w:eastAsia="Times New Roman" w:cs="Times New Roman"/>
          <w:color w:val="000000"/>
          <w:szCs w:val="28"/>
        </w:rPr>
        <w:t xml:space="preserve"> </w:t>
      </w:r>
      <w:r w:rsidR="00827816" w:rsidRPr="00182C60">
        <w:rPr>
          <w:rFonts w:eastAsia="Times New Roman" w:cs="Times New Roman"/>
          <w:color w:val="000000"/>
          <w:szCs w:val="28"/>
        </w:rPr>
        <w:t xml:space="preserve">  (</w:t>
      </w:r>
      <w:proofErr w:type="gramEnd"/>
      <w:r w:rsidR="00412F88">
        <w:rPr>
          <w:rFonts w:eastAsia="Times New Roman" w:cs="Times New Roman"/>
          <w:color w:val="000000"/>
          <w:szCs w:val="28"/>
        </w:rPr>
        <w:t>6</w:t>
      </w:r>
      <w:r w:rsidRPr="00182C60">
        <w:rPr>
          <w:rFonts w:eastAsia="Times New Roman" w:cs="Times New Roman"/>
          <w:color w:val="000000"/>
          <w:szCs w:val="28"/>
        </w:rPr>
        <w:t>.3)</w:t>
      </w:r>
    </w:p>
    <w:p w:rsidR="005C09F7" w:rsidRPr="00182C60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B59E3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HAnsi"/>
        </w:rPr>
        <w:t>Ч</w:t>
      </w:r>
      <w:r w:rsidRPr="00536019">
        <w:rPr>
          <w:rStyle w:val="afe"/>
          <w:rFonts w:eastAsiaTheme="minorHAnsi"/>
          <w:vertAlign w:val="subscript"/>
        </w:rPr>
        <w:t>р</w:t>
      </w:r>
      <w:r w:rsidRPr="00536019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 численность исполнителей проекта;</w:t>
      </w:r>
    </w:p>
    <w:p w:rsidR="00A64EB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T</w:t>
      </w:r>
      <w:r w:rsidRPr="00536019">
        <w:rPr>
          <w:rStyle w:val="afe"/>
          <w:rFonts w:eastAsiaTheme="minorHAnsi"/>
          <w:vertAlign w:val="subscript"/>
        </w:rPr>
        <w:t>р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C40095">
        <w:rPr>
          <w:rFonts w:eastAsia="Times New Roman" w:cs="Times New Roman"/>
          <w:color w:val="000000"/>
          <w:szCs w:val="28"/>
        </w:rPr>
        <w:t xml:space="preserve">срок разработки проекта (лет); </w:t>
      </w:r>
    </w:p>
    <w:p w:rsidR="005C09F7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536019">
        <w:rPr>
          <w:rStyle w:val="afe"/>
          <w:rFonts w:eastAsiaTheme="minorEastAsia"/>
        </w:rPr>
        <w:t>Ф</w:t>
      </w:r>
      <w:r>
        <w:rPr>
          <w:rStyle w:val="afe"/>
          <w:rFonts w:eastAsiaTheme="minorHAnsi"/>
          <w:vertAlign w:val="subscript"/>
        </w:rPr>
        <w:t>эф</w:t>
      </w:r>
      <w:r w:rsidRPr="00182C60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эффективный фонд времени работы одного работника.</w:t>
      </w:r>
    </w:p>
    <w:p w:rsidR="005C09F7" w:rsidRPr="00182C60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2124" w:right="10" w:firstLine="708"/>
        <w:jc w:val="right"/>
        <w:rPr>
          <w:rFonts w:eastAsia="Times New Roman" w:cs="Times New Roman"/>
          <w:color w:val="000000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Ф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эф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 xml:space="preserve"> = 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г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п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в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о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= 236 дн.,</w:t>
      </w:r>
      <w:r w:rsidRPr="00182C60"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proofErr w:type="gramStart"/>
      <w:r>
        <w:rPr>
          <w:rFonts w:eastAsia="Times New Roman" w:cs="Times New Roman"/>
          <w:color w:val="000000"/>
          <w:szCs w:val="28"/>
        </w:rPr>
        <w:tab/>
      </w:r>
      <w:r w:rsidR="00827816">
        <w:rPr>
          <w:rFonts w:eastAsia="Times New Roman" w:cs="Times New Roman"/>
          <w:color w:val="000000"/>
          <w:szCs w:val="28"/>
        </w:rPr>
        <w:t xml:space="preserve">  (</w:t>
      </w:r>
      <w:proofErr w:type="gramEnd"/>
      <w:r w:rsidR="00412F88">
        <w:rPr>
          <w:rFonts w:eastAsia="Times New Roman" w:cs="Times New Roman"/>
          <w:color w:val="000000"/>
          <w:szCs w:val="28"/>
        </w:rPr>
        <w:t>6</w:t>
      </w:r>
      <w:r w:rsidRPr="00182C60">
        <w:rPr>
          <w:rFonts w:eastAsia="Times New Roman" w:cs="Times New Roman"/>
          <w:color w:val="000000"/>
          <w:szCs w:val="28"/>
        </w:rPr>
        <w:t>.4)</w:t>
      </w:r>
    </w:p>
    <w:p w:rsidR="005C09F7" w:rsidRDefault="005C09F7" w:rsidP="005C09F7">
      <w:pPr>
        <w:spacing w:after="0" w:line="240" w:lineRule="auto"/>
        <w:ind w:left="2124" w:right="10"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9B12CD" w:rsidRDefault="005C09F7" w:rsidP="005C09F7">
      <w:pPr>
        <w:spacing w:after="0" w:line="240" w:lineRule="auto"/>
        <w:ind w:right="1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где </w:t>
      </w:r>
      <w:r w:rsidRPr="00C40095">
        <w:rPr>
          <w:rFonts w:eastAsia="Times New Roman" w:cs="Times New Roman"/>
          <w:color w:val="000000"/>
          <w:szCs w:val="28"/>
        </w:rPr>
        <w:t>Ф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эф</w:t>
      </w:r>
      <w:r>
        <w:rPr>
          <w:rFonts w:eastAsia="Times New Roman" w:cs="Times New Roman"/>
          <w:color w:val="000000"/>
          <w:szCs w:val="28"/>
        </w:rPr>
        <w:t xml:space="preserve"> – э</w:t>
      </w:r>
      <w:r w:rsidRPr="00C40095">
        <w:rPr>
          <w:rFonts w:eastAsia="Times New Roman" w:cs="Times New Roman"/>
          <w:color w:val="000000"/>
          <w:szCs w:val="28"/>
        </w:rPr>
        <w:t>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;</w:t>
      </w:r>
    </w:p>
    <w:p w:rsidR="006045D8" w:rsidRDefault="005C09F7" w:rsidP="006045D8">
      <w:pPr>
        <w:spacing w:after="0" w:line="240" w:lineRule="auto"/>
        <w:ind w:right="10" w:firstLine="426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г</w:t>
      </w:r>
      <w:r>
        <w:rPr>
          <w:rFonts w:eastAsia="Times New Roman" w:cs="Times New Roman"/>
          <w:color w:val="000000"/>
          <w:szCs w:val="28"/>
        </w:rPr>
        <w:t xml:space="preserve"> –</w:t>
      </w:r>
      <w:r w:rsidRPr="00182C60">
        <w:rPr>
          <w:rFonts w:eastAsia="Times New Roman" w:cs="Times New Roman"/>
          <w:szCs w:val="28"/>
        </w:rPr>
        <w:t xml:space="preserve"> количество дней в году;</w:t>
      </w:r>
    </w:p>
    <w:p w:rsidR="006045D8" w:rsidRDefault="005C09F7" w:rsidP="006045D8">
      <w:pPr>
        <w:spacing w:after="0" w:line="240" w:lineRule="auto"/>
        <w:ind w:right="10" w:firstLine="426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п </w:t>
      </w:r>
      <w:r>
        <w:rPr>
          <w:rFonts w:eastAsia="Times New Roman" w:cs="Times New Roman"/>
          <w:color w:val="000000"/>
          <w:szCs w:val="28"/>
        </w:rPr>
        <w:t xml:space="preserve">– </w:t>
      </w:r>
      <w:r w:rsidRPr="00182C60">
        <w:rPr>
          <w:rFonts w:eastAsia="Times New Roman" w:cs="Times New Roman"/>
          <w:color w:val="000000"/>
          <w:szCs w:val="28"/>
        </w:rPr>
        <w:t>количество праздничных дней в году;</w:t>
      </w:r>
    </w:p>
    <w:p w:rsidR="006045D8" w:rsidRDefault="005C09F7" w:rsidP="006045D8">
      <w:pPr>
        <w:spacing w:after="0" w:line="240" w:lineRule="auto"/>
        <w:ind w:right="10" w:firstLine="426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в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выходных дней в году;</w:t>
      </w:r>
    </w:p>
    <w:p w:rsidR="005C09F7" w:rsidRPr="00C40095" w:rsidRDefault="005C09F7" w:rsidP="006045D8">
      <w:pPr>
        <w:spacing w:after="0" w:line="240" w:lineRule="auto"/>
        <w:ind w:right="10" w:firstLine="426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дней отпуска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A64BDA" w:rsidRDefault="00F87BA3" w:rsidP="005C09F7">
      <w:pPr>
        <w:spacing w:after="0" w:line="240" w:lineRule="auto"/>
        <w:ind w:right="10"/>
        <w:jc w:val="center"/>
        <w:rPr>
          <w:rFonts w:eastAsia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36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0,33∙236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≈2 чел.</m:t>
          </m:r>
          <m:r>
            <m:rPr>
              <m:sty m:val="p"/>
            </m:rPr>
            <w:rPr>
              <w:rFonts w:eastAsia="Times New Roman" w:cs="Times New Roman"/>
              <w:szCs w:val="28"/>
            </w:rPr>
            <w:br/>
          </m:r>
        </m:oMath>
      </m:oMathPara>
    </w:p>
    <w:p w:rsidR="005C09F7" w:rsidRPr="00C40095" w:rsidRDefault="00827816" w:rsidP="00F939D8">
      <w:pPr>
        <w:pStyle w:val="1"/>
      </w:pPr>
      <w:bookmarkStart w:id="52" w:name="_Toc484670401"/>
      <w:r>
        <w:t>6</w:t>
      </w:r>
      <w:r w:rsidR="005C09F7" w:rsidRPr="00C40095">
        <w:t xml:space="preserve">.3. </w:t>
      </w:r>
      <w:r w:rsidR="005C09F7" w:rsidRPr="00F939D8">
        <w:rPr>
          <w:b w:val="0"/>
        </w:rPr>
        <w:t>Расчет сметы затрат и цены заказного ПО</w:t>
      </w:r>
      <w:bookmarkEnd w:id="52"/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412F88" w:rsidP="005C09F7">
      <w:pPr>
        <w:spacing w:after="0" w:line="240" w:lineRule="auto"/>
        <w:ind w:firstLine="706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 w:rsidRPr="00737BB5">
        <w:rPr>
          <w:rFonts w:eastAsia="Times New Roman" w:cs="Times New Roman"/>
          <w:color w:val="000000"/>
          <w:szCs w:val="28"/>
        </w:rPr>
        <w:t>.3.1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 Основная заработная плата</w:t>
      </w:r>
      <w:r w:rsidR="005C09F7">
        <w:rPr>
          <w:rFonts w:eastAsia="Times New Roman" w:cs="Times New Roman"/>
          <w:color w:val="000000"/>
          <w:szCs w:val="28"/>
        </w:rPr>
        <w:t xml:space="preserve">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Cs w:val="28"/>
                <w:lang w:val="en-US"/>
              </w:rPr>
              <m:t>oi</m:t>
            </m:r>
          </m:sub>
        </m:sSub>
      </m:oMath>
      <w:r w:rsidR="005C09F7">
        <w:rPr>
          <w:rFonts w:eastAsia="Times New Roman" w:cs="Times New Roman"/>
          <w:color w:val="000000"/>
          <w:szCs w:val="28"/>
        </w:rPr>
        <w:t>)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 исполнителей на конкретное ПО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536019" w:rsidRDefault="00F87BA3" w:rsidP="005C09F7">
      <w:pPr>
        <w:spacing w:after="0" w:line="240" w:lineRule="auto"/>
        <w:ind w:firstLine="706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  <w:lang w:val="en-US"/>
                </w:rPr>
                <m:t>oi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i</m:t>
              </m:r>
            </m:sub>
            <m:sup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Ф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К</m:t>
              </m:r>
            </m:e>
          </m:nary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6.5)</m:t>
          </m:r>
        </m:oMath>
      </m:oMathPara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e"/>
          <w:rFonts w:eastAsiaTheme="minorEastAsia"/>
        </w:rPr>
        <w:t xml:space="preserve">n </w:t>
      </w:r>
      <w:r w:rsidRPr="00C40095">
        <w:rPr>
          <w:rFonts w:eastAsia="Times New Roman" w:cs="Times New Roman"/>
          <w:color w:val="000000"/>
          <w:szCs w:val="28"/>
        </w:rPr>
        <w:t>− количество исполнителей, занятых разработкой конкретного ПО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З</w:t>
      </w:r>
      <w:r w:rsidRPr="00536019">
        <w:rPr>
          <w:rStyle w:val="afe"/>
          <w:rFonts w:eastAsiaTheme="minorEastAsia"/>
          <w:vertAlign w:val="subscript"/>
        </w:rPr>
        <w:t>ci</w:t>
      </w:r>
      <w:r w:rsidRPr="00C40095">
        <w:rPr>
          <w:rFonts w:eastAsia="Times New Roman" w:cs="Times New Roman"/>
          <w:color w:val="000000"/>
          <w:szCs w:val="28"/>
        </w:rPr>
        <w:t xml:space="preserve"> −среднедневная заработная плата i-го исполнителя </w:t>
      </w:r>
      <w:r w:rsidRPr="00536019">
        <w:rPr>
          <w:rFonts w:eastAsia="Times New Roman" w:cs="Times New Roman"/>
          <w:color w:val="000000"/>
          <w:szCs w:val="28"/>
        </w:rPr>
        <w:t>(</w:t>
      </w:r>
      <w:r w:rsidRPr="00536019">
        <w:rPr>
          <w:rFonts w:eastAsia="Times New Roman" w:cs="Times New Roman"/>
          <w:iCs/>
          <w:color w:val="000000"/>
          <w:szCs w:val="28"/>
        </w:rPr>
        <w:t>д.е.</w:t>
      </w:r>
      <w:r w:rsidRPr="00536019">
        <w:rPr>
          <w:rFonts w:eastAsia="Times New Roman" w:cs="Times New Roman"/>
          <w:color w:val="000000"/>
          <w:szCs w:val="28"/>
        </w:rPr>
        <w:t>)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Ф</w:t>
      </w:r>
      <w:r w:rsidRPr="00536019">
        <w:rPr>
          <w:rStyle w:val="afe"/>
          <w:rFonts w:eastAsiaTheme="minorEastAsia"/>
          <w:vertAlign w:val="subscript"/>
        </w:rPr>
        <w:t>рi</w:t>
      </w:r>
      <w:r w:rsidRPr="00C40095">
        <w:rPr>
          <w:rFonts w:eastAsia="Times New Roman" w:cs="Times New Roman"/>
          <w:color w:val="000000"/>
          <w:szCs w:val="28"/>
        </w:rPr>
        <w:t xml:space="preserve"> − плановый фонд рабочего времени i-го исполнителя (дн.); 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fe"/>
          <w:rFonts w:eastAsiaTheme="minorEastAsia"/>
        </w:rPr>
        <w:t>К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коэффициент премирования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A64EB5">
      <w:pPr>
        <w:spacing w:after="0" w:line="240" w:lineRule="auto"/>
        <w:ind w:firstLine="54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Расчет основной заработно</w:t>
      </w:r>
      <w:r>
        <w:rPr>
          <w:rFonts w:eastAsia="Times New Roman" w:cs="Times New Roman"/>
          <w:color w:val="000000"/>
          <w:szCs w:val="28"/>
        </w:rPr>
        <w:t xml:space="preserve">й платы представлен в табл. </w:t>
      </w:r>
      <w:r w:rsidR="00412F88">
        <w:rPr>
          <w:rFonts w:eastAsia="Times New Roman" w:cs="Times New Roman"/>
          <w:color w:val="000000"/>
          <w:szCs w:val="28"/>
        </w:rPr>
        <w:t>6</w:t>
      </w:r>
      <w:r>
        <w:rPr>
          <w:rFonts w:eastAsia="Times New Roman" w:cs="Times New Roman"/>
          <w:color w:val="000000"/>
          <w:szCs w:val="28"/>
        </w:rPr>
        <w:t>.3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737BB5" w:rsidP="005C09F7">
      <w:pPr>
        <w:spacing w:after="0" w:line="240" w:lineRule="auto"/>
        <w:ind w:firstLine="54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 xml:space="preserve">.3 </w:t>
      </w:r>
      <w:r w:rsidR="005C09F7">
        <w:rPr>
          <w:rFonts w:ascii="Symbol" w:eastAsia="Times New Roman" w:hAnsi="Symbol" w:cs="Times New Roman"/>
          <w:color w:val="000000"/>
          <w:szCs w:val="28"/>
        </w:rPr>
        <w:t></w:t>
      </w:r>
      <w:r w:rsidR="005C09F7">
        <w:rPr>
          <w:rFonts w:eastAsia="Times New Roman" w:cs="Times New Roman"/>
          <w:color w:val="000000"/>
          <w:szCs w:val="28"/>
        </w:rPr>
        <w:t xml:space="preserve"> р</w:t>
      </w:r>
      <w:r w:rsidR="005C09F7" w:rsidRPr="00C40095">
        <w:rPr>
          <w:rFonts w:eastAsia="Times New Roman" w:cs="Times New Roman"/>
          <w:color w:val="000000"/>
          <w:szCs w:val="28"/>
        </w:rPr>
        <w:t>асчет основной заработной платы</w:t>
      </w:r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14C14" w:rsidRPr="00C40095" w:rsidRDefault="00514C14" w:rsidP="005C09F7">
      <w:pPr>
        <w:spacing w:after="0" w:line="240" w:lineRule="auto"/>
        <w:rPr>
          <w:rFonts w:eastAsia="Times New Roman" w:cs="Times New Roman"/>
          <w:szCs w:val="28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25"/>
        <w:gridCol w:w="2158"/>
        <w:gridCol w:w="1935"/>
        <w:gridCol w:w="1837"/>
        <w:gridCol w:w="1789"/>
      </w:tblGrid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Категория исполни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proofErr w:type="gramStart"/>
            <w:r w:rsidRPr="00C40095">
              <w:rPr>
                <w:rFonts w:eastAsia="Times New Roman" w:cs="Times New Roman"/>
                <w:color w:val="000000"/>
                <w:szCs w:val="28"/>
              </w:rPr>
              <w:t>Средн</w:t>
            </w:r>
            <w:r>
              <w:rPr>
                <w:rFonts w:eastAsia="Times New Roman" w:cs="Times New Roman"/>
                <w:color w:val="000000"/>
                <w:szCs w:val="28"/>
              </w:rPr>
              <w:t>е-дневная</w:t>
            </w:r>
            <w:proofErr w:type="gramEnd"/>
            <w:r>
              <w:rPr>
                <w:rFonts w:eastAsia="Times New Roman" w:cs="Times New Roman"/>
                <w:color w:val="000000"/>
                <w:szCs w:val="28"/>
              </w:rPr>
              <w:t xml:space="preserve">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лановый фонд рабочего времени, дн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Коэф-</w:t>
            </w:r>
            <w:r w:rsidR="00F86F30">
              <w:rPr>
                <w:rFonts w:eastAsia="Times New Roman" w:cs="Times New Roman"/>
                <w:color w:val="000000"/>
                <w:szCs w:val="28"/>
              </w:rPr>
              <w:t>коэф</w:t>
            </w:r>
            <w:r>
              <w:rPr>
                <w:rFonts w:eastAsia="Times New Roman" w:cs="Times New Roman"/>
                <w:color w:val="000000"/>
                <w:szCs w:val="28"/>
              </w:rPr>
              <w:t>фици</w:t>
            </w:r>
            <w:r w:rsidR="00F86F30">
              <w:rPr>
                <w:rFonts w:eastAsia="Times New Roman" w:cs="Times New Roman"/>
                <w:color w:val="000000"/>
                <w:szCs w:val="28"/>
              </w:rPr>
              <w:t>ент преми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Основная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Руководитель проек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2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078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нженер-программис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7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394</w:t>
            </w:r>
          </w:p>
        </w:tc>
      </w:tr>
      <w:tr w:rsidR="005C09F7" w:rsidRPr="00C40095" w:rsidTr="005C09F7">
        <w:trPr>
          <w:trHeight w:val="92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Итого с премией (20%), </w:t>
            </w:r>
            <w:r w:rsidRPr="00625356">
              <w:rPr>
                <w:rStyle w:val="afe"/>
                <w:rFonts w:eastAsiaTheme="minorEastAsia"/>
              </w:rPr>
              <w:t>З</w:t>
            </w:r>
            <w:r w:rsidRPr="00625356">
              <w:rPr>
                <w:rStyle w:val="afe"/>
                <w:rFonts w:eastAsiaTheme="minorEastAsia"/>
                <w:vertAlign w:val="subscript"/>
              </w:rPr>
              <w:t>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472</w:t>
            </w:r>
          </w:p>
        </w:tc>
      </w:tr>
    </w:tbl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412F88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>2. Дополнительная заработная плата исполнителей проекта определя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625356" w:rsidRDefault="00F87BA3" w:rsidP="005C09F7">
      <w:pPr>
        <w:spacing w:after="0" w:line="240" w:lineRule="auto"/>
        <w:ind w:left="3540" w:right="10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  (6.6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B59E3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625356">
        <w:rPr>
          <w:rStyle w:val="afe"/>
          <w:rFonts w:eastAsiaTheme="minorEastAsia"/>
        </w:rPr>
        <w:t>З</w:t>
      </w:r>
      <w:r>
        <w:rPr>
          <w:rStyle w:val="afe"/>
          <w:rFonts w:eastAsiaTheme="minorHAnsi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</w:t>
      </w:r>
      <w:r>
        <w:rPr>
          <w:rFonts w:eastAsia="Times New Roman" w:cs="Times New Roman"/>
          <w:color w:val="000000"/>
          <w:szCs w:val="28"/>
        </w:rPr>
        <w:t xml:space="preserve"> дополнительная заработная плата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625356">
        <w:rPr>
          <w:rStyle w:val="afe"/>
          <w:rFonts w:eastAsiaTheme="minorEastAsia"/>
        </w:rPr>
        <w:t>Н</w:t>
      </w:r>
      <w:r w:rsidRPr="00625356">
        <w:rPr>
          <w:rStyle w:val="afe"/>
          <w:rFonts w:eastAsiaTheme="minorEastAsia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дополнительной заработной платы (20%)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  <w:t>Дополнительная заработная плата составит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pStyle w:val="afd"/>
        <w:ind w:firstLine="0"/>
        <w:jc w:val="center"/>
      </w:pPr>
      <w:r>
        <w:t>З</w:t>
      </w:r>
      <w:r>
        <w:rPr>
          <w:vertAlign w:val="subscript"/>
        </w:rPr>
        <w:t>д</w:t>
      </w:r>
      <w:r>
        <w:t xml:space="preserve"> = 5472·20/100 = </w:t>
      </w:r>
      <w:bookmarkStart w:id="53" w:name="_Hlk480374850"/>
      <w:r>
        <w:t>1094,4</w:t>
      </w:r>
      <w:r w:rsidRPr="00FB59E3">
        <w:t xml:space="preserve"> </w:t>
      </w:r>
      <w:bookmarkEnd w:id="53"/>
      <w:r w:rsidRPr="00C40095">
        <w:t>руб.</w:t>
      </w: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</w:p>
    <w:p w:rsidR="005C09F7" w:rsidRPr="00C40095" w:rsidRDefault="00412F88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3. </w:t>
      </w:r>
      <w:r w:rsidR="005C09F7" w:rsidRPr="00C40095">
        <w:rPr>
          <w:rFonts w:eastAsia="Times New Roman" w:cs="Times New Roman"/>
          <w:color w:val="000000"/>
          <w:szCs w:val="28"/>
        </w:rPr>
        <w:tab/>
        <w:t>Отчисления в фонд социальной защиты населения и на обязательное страхование (</w:t>
      </w:r>
      <w:r w:rsidR="005C09F7" w:rsidRPr="00625356">
        <w:rPr>
          <w:rStyle w:val="afe"/>
          <w:rFonts w:eastAsiaTheme="minorEastAsia"/>
        </w:rPr>
        <w:t>З</w:t>
      </w:r>
      <w:r w:rsidR="005C09F7" w:rsidRPr="00625356">
        <w:rPr>
          <w:rStyle w:val="afe"/>
          <w:rFonts w:eastAsiaTheme="minorEastAsia"/>
          <w:vertAlign w:val="subscript"/>
        </w:rPr>
        <w:t>с</w:t>
      </w:r>
      <w:r w:rsidR="005C09F7" w:rsidRPr="00C40095">
        <w:rPr>
          <w:rFonts w:eastAsia="Times New Roman" w:cs="Times New Roman"/>
          <w:color w:val="000000"/>
          <w:szCs w:val="28"/>
        </w:rPr>
        <w:t>) определяются в соответствии с действующими законодательными актами по формуле</w:t>
      </w:r>
      <w:r w:rsidR="005C09F7">
        <w:rPr>
          <w:rFonts w:eastAsia="Times New Roman" w:cs="Times New Roman"/>
          <w:color w:val="000000"/>
          <w:szCs w:val="28"/>
        </w:rPr>
        <w:t xml:space="preserve"> 1.7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625356" w:rsidRDefault="00F87BA3" w:rsidP="005C09F7">
      <w:pPr>
        <w:spacing w:after="0" w:line="240" w:lineRule="auto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з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(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)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з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(6.7)</m:t>
          </m:r>
        </m:oMath>
      </m:oMathPara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780C3A">
        <w:rPr>
          <w:rStyle w:val="afe"/>
          <w:rFonts w:eastAsiaTheme="minorEastAsia"/>
        </w:rPr>
        <w:t>Н</w:t>
      </w:r>
      <w:r w:rsidRPr="00780C3A">
        <w:rPr>
          <w:rStyle w:val="afe"/>
          <w:rFonts w:eastAsiaTheme="minorEastAsia"/>
          <w:vertAlign w:val="subscript"/>
        </w:rPr>
        <w:t>сз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отчислений в фонд социальной защиты населения и на обязательное страхование (34 +0,6%).</w:t>
      </w:r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величину отчислений в фонд социальной защиты населения и на обязательное страховани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>
        <w:t>З</w:t>
      </w:r>
      <w:r>
        <w:rPr>
          <w:vertAlign w:val="subscript"/>
        </w:rPr>
        <w:t>сз</w:t>
      </w:r>
      <w:r w:rsidRPr="00C40095">
        <w:t xml:space="preserve"> = (</w:t>
      </w:r>
      <w:r>
        <w:t>5472+1094,</w:t>
      </w:r>
      <w:proofErr w:type="gramStart"/>
      <w:r>
        <w:t>4)·</w:t>
      </w:r>
      <w:proofErr w:type="gramEnd"/>
      <w:r>
        <w:t>34,6/</w:t>
      </w:r>
      <w:r w:rsidRPr="00C40095">
        <w:t>100</w:t>
      </w:r>
      <w:r>
        <w:t xml:space="preserve"> </w:t>
      </w:r>
      <w:r w:rsidRPr="00C40095">
        <w:t>=</w:t>
      </w:r>
      <w:r>
        <w:t xml:space="preserve"> </w:t>
      </w:r>
      <w:bookmarkStart w:id="54" w:name="_Hlk480374870"/>
      <w:r>
        <w:t>2271,98</w:t>
      </w:r>
      <w:r w:rsidRPr="00C40095">
        <w:t xml:space="preserve"> </w:t>
      </w:r>
      <w:bookmarkEnd w:id="54"/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412F88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>6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>4. Расходы по статье «Машинное время» (Р</w:t>
      </w:r>
      <w:r w:rsidR="005C09F7" w:rsidRPr="00C40095">
        <w:rPr>
          <w:rFonts w:eastAsia="Times New Roman" w:cs="Times New Roman"/>
          <w:color w:val="000000"/>
          <w:szCs w:val="28"/>
          <w:vertAlign w:val="subscript"/>
        </w:rPr>
        <w:t>М</w:t>
      </w:r>
      <w:r w:rsidR="005C09F7" w:rsidRPr="00C40095">
        <w:rPr>
          <w:rFonts w:eastAsia="Times New Roman" w:cs="Times New Roman"/>
          <w:color w:val="000000"/>
          <w:szCs w:val="28"/>
        </w:rPr>
        <w:t>) включают оплату машинного времени, необходимого для разработки и отладки ПС, и определяются по формуле: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</w:p>
    <w:p w:rsidR="005C09F7" w:rsidRPr="00AC7115" w:rsidRDefault="00F87BA3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 = 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Ц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  <w:lang w:val="en-US"/>
                        </w:rPr>
                        <m:t>V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  <m:t>y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00</m:t>
                  </m:r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Т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в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6.8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fe"/>
          <w:rFonts w:eastAsiaTheme="minorEastAsia"/>
        </w:rPr>
        <w:t>Р</w:t>
      </w:r>
      <w:r w:rsidRPr="002C43A5">
        <w:rPr>
          <w:rStyle w:val="afe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 xml:space="preserve"> р</w:t>
      </w:r>
      <w:r w:rsidRPr="00C40095">
        <w:rPr>
          <w:rFonts w:eastAsia="Times New Roman" w:cs="Times New Roman"/>
          <w:color w:val="000000"/>
          <w:szCs w:val="28"/>
        </w:rPr>
        <w:t>асходы по статье «Машинное время»</w:t>
      </w:r>
      <w:r>
        <w:rPr>
          <w:rFonts w:eastAsia="Times New Roman" w:cs="Times New Roman"/>
          <w:color w:val="000000"/>
          <w:szCs w:val="28"/>
        </w:rPr>
        <w:t>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2C43A5">
        <w:rPr>
          <w:rStyle w:val="afe"/>
          <w:rFonts w:eastAsiaTheme="minorEastAsia"/>
        </w:rPr>
        <w:t>Ц</w:t>
      </w:r>
      <w:r w:rsidRPr="002C43A5">
        <w:rPr>
          <w:rStyle w:val="afe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цена одного машино-часа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>
        <w:rPr>
          <w:rStyle w:val="afe"/>
          <w:rFonts w:eastAsiaTheme="minorHAnsi"/>
          <w:lang w:val="en-US"/>
        </w:rPr>
        <w:t>V</w:t>
      </w:r>
      <w:r>
        <w:rPr>
          <w:rStyle w:val="afe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объём кода</w:t>
      </w:r>
      <w:r w:rsidRPr="00C40095">
        <w:rPr>
          <w:rFonts w:eastAsia="Times New Roman" w:cs="Times New Roman"/>
          <w:color w:val="000000"/>
          <w:szCs w:val="28"/>
        </w:rPr>
        <w:t>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>
        <w:rPr>
          <w:rStyle w:val="afe"/>
          <w:rFonts w:eastAsiaTheme="minorHAnsi"/>
        </w:rPr>
        <w:t>Н</w:t>
      </w:r>
      <w:r>
        <w:rPr>
          <w:rStyle w:val="afe"/>
          <w:rFonts w:eastAsiaTheme="minorHAnsi"/>
          <w:vertAlign w:val="subscript"/>
        </w:rPr>
        <w:t>мв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норматив времени на отладку 100 строк кода (12 ч.)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Стоимость машино-часа на предприятии составляет 1</w:t>
      </w:r>
      <w:r>
        <w:rPr>
          <w:rFonts w:eastAsia="Times New Roman" w:cs="Times New Roman"/>
          <w:color w:val="000000"/>
          <w:szCs w:val="28"/>
        </w:rPr>
        <w:t>,4 руб</w:t>
      </w:r>
      <w:r w:rsidRPr="00C40095">
        <w:rPr>
          <w:rFonts w:eastAsia="Times New Roman" w:cs="Times New Roman"/>
          <w:color w:val="000000"/>
          <w:szCs w:val="28"/>
        </w:rPr>
        <w:t xml:space="preserve">. Разработка </w:t>
      </w:r>
      <w:r>
        <w:rPr>
          <w:rFonts w:eastAsia="Times New Roman" w:cs="Times New Roman"/>
          <w:color w:val="000000"/>
          <w:szCs w:val="28"/>
        </w:rPr>
        <w:t>проекта займет 228 дней</w:t>
      </w:r>
      <w:r w:rsidRPr="00C40095">
        <w:rPr>
          <w:rFonts w:eastAsia="Times New Roman" w:cs="Times New Roman"/>
          <w:color w:val="000000"/>
          <w:szCs w:val="28"/>
        </w:rPr>
        <w:t>. Определим затраты по статье “Машинное время”</w:t>
      </w:r>
      <w:r>
        <w:rPr>
          <w:rFonts w:eastAsia="Times New Roman" w:cs="Times New Roman"/>
          <w:color w:val="000000"/>
          <w:szCs w:val="28"/>
        </w:rPr>
        <w:t xml:space="preserve"> для одной машины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pStyle w:val="afd"/>
        <w:jc w:val="center"/>
      </w:pPr>
      <w:r>
        <w:t>Р</w:t>
      </w:r>
      <w:r>
        <w:rPr>
          <w:vertAlign w:val="subscript"/>
        </w:rPr>
        <w:t xml:space="preserve">м </w:t>
      </w:r>
      <w:r w:rsidRPr="00C40095">
        <w:t>=</w:t>
      </w:r>
      <w:r>
        <w:t xml:space="preserve"> </w:t>
      </w:r>
      <w:r w:rsidRPr="00C40095">
        <w:t>1</w:t>
      </w:r>
      <w:r>
        <w:t xml:space="preserve">,4·10000/100·12 </w:t>
      </w:r>
      <w:r w:rsidRPr="00C40095">
        <w:t xml:space="preserve">= </w:t>
      </w:r>
      <w:r>
        <w:t xml:space="preserve">1680 </w:t>
      </w:r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412F88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>5. Затраты по статье «Накладные расходы» (</w:t>
      </w:r>
      <w:r w:rsidR="005C09F7" w:rsidRPr="002C43A5">
        <w:rPr>
          <w:rStyle w:val="afe"/>
          <w:rFonts w:eastAsiaTheme="minorEastAsia"/>
        </w:rPr>
        <w:t>Р</w:t>
      </w:r>
      <w:r w:rsidR="005C09F7" w:rsidRPr="002C43A5">
        <w:rPr>
          <w:rStyle w:val="afe"/>
          <w:rFonts w:eastAsiaTheme="minorEastAsia"/>
          <w:vertAlign w:val="subscript"/>
        </w:rPr>
        <w:t>н</w:t>
      </w:r>
      <w:r w:rsidR="005C09F7" w:rsidRPr="00C40095">
        <w:rPr>
          <w:rFonts w:eastAsia="Times New Roman" w:cs="Times New Roman"/>
          <w:color w:val="000000"/>
          <w:szCs w:val="28"/>
        </w:rPr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</w:t>
      </w:r>
      <w:r w:rsidR="005C09F7" w:rsidRPr="002C43A5">
        <w:rPr>
          <w:rStyle w:val="afe"/>
          <w:rFonts w:eastAsiaTheme="minorEastAsia"/>
        </w:rPr>
        <w:t>Р</w:t>
      </w:r>
      <w:r w:rsidR="005C09F7" w:rsidRPr="002C43A5">
        <w:rPr>
          <w:rStyle w:val="afe"/>
          <w:rFonts w:eastAsiaTheme="minorEastAsia"/>
          <w:vertAlign w:val="subscript"/>
        </w:rPr>
        <w:t>н</w:t>
      </w:r>
      <w:r w:rsidR="005C09F7" w:rsidRPr="00C40095">
        <w:rPr>
          <w:rFonts w:eastAsia="Times New Roman" w:cs="Times New Roman"/>
          <w:color w:val="000000"/>
          <w:szCs w:val="28"/>
        </w:rPr>
        <w:t>), определяются по формуле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2C43A5" w:rsidRDefault="00F87BA3" w:rsidP="005C09F7">
      <w:pPr>
        <w:spacing w:after="0" w:line="240" w:lineRule="auto"/>
        <w:ind w:left="354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н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(6.9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fe"/>
          <w:rFonts w:eastAsiaTheme="minorEastAsia"/>
        </w:rPr>
        <w:t>Н</w:t>
      </w:r>
      <w:r w:rsidRPr="002C43A5">
        <w:rPr>
          <w:rStyle w:val="afe"/>
          <w:rFonts w:eastAsiaTheme="minorEastAsia"/>
          <w:vertAlign w:val="subscript"/>
        </w:rPr>
        <w:t>рн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накладных расходов (50%)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кладные расходы составят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Р</w:t>
      </w:r>
      <w:r w:rsidRPr="00F7663D">
        <w:rPr>
          <w:rStyle w:val="afe"/>
          <w:rFonts w:eastAsiaTheme="minorEastAsia"/>
          <w:vertAlign w:val="subscript"/>
        </w:rPr>
        <w:t>н</w:t>
      </w:r>
      <w:r w:rsidRPr="00F7663D">
        <w:rPr>
          <w:rStyle w:val="afe"/>
          <w:rFonts w:eastAsiaTheme="minorEastAsia"/>
        </w:rPr>
        <w:t xml:space="preserve"> = 5472·0.5 = 2736 руб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b/>
          <w:bCs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>Общая сумма расходов</w:t>
      </w:r>
      <w:r w:rsidRPr="00C40095">
        <w:rPr>
          <w:rFonts w:eastAsia="Times New Roman" w:cs="Times New Roman"/>
          <w:color w:val="FF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по всем статьям сметы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>) на ПО рассчитывается по формуле: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C09F7" w:rsidRDefault="00F87BA3" w:rsidP="005C09F7">
      <w:pPr>
        <w:spacing w:after="0" w:line="240" w:lineRule="auto"/>
        <w:ind w:left="708" w:firstLine="708"/>
        <w:jc w:val="right"/>
        <w:rPr>
          <w:rFonts w:eastAsia="Times New Roman" w:cs="Times New Roman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д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з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м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н</m:t>
            </m:r>
          </m:sub>
        </m:sSub>
      </m:oMath>
      <w:r w:rsidR="005C09F7">
        <w:rPr>
          <w:rFonts w:eastAsia="Times New Roman" w:cs="Times New Roman"/>
          <w:noProof/>
          <w:szCs w:val="28"/>
        </w:rPr>
        <w:t>,</w:t>
      </w:r>
      <w:r w:rsidR="005C09F7">
        <w:rPr>
          <w:rFonts w:eastAsia="Times New Roman" w:cs="Times New Roman"/>
          <w:noProof/>
          <w:szCs w:val="28"/>
        </w:rPr>
        <w:tab/>
      </w:r>
      <w:r w:rsidR="005C09F7">
        <w:rPr>
          <w:rFonts w:eastAsia="Times New Roman" w:cs="Times New Roman"/>
          <w:noProof/>
          <w:szCs w:val="28"/>
        </w:rPr>
        <w:tab/>
      </w:r>
      <w:r w:rsidR="005C09F7">
        <w:rPr>
          <w:rFonts w:eastAsia="Times New Roman" w:cs="Times New Roman"/>
          <w:noProof/>
          <w:szCs w:val="28"/>
        </w:rPr>
        <w:tab/>
      </w:r>
      <w:r w:rsidR="00F86F30">
        <w:rPr>
          <w:rFonts w:eastAsia="Times New Roman" w:cs="Times New Roman"/>
          <w:szCs w:val="28"/>
        </w:rPr>
        <w:t>(</w:t>
      </w:r>
      <w:r w:rsidR="00412F88">
        <w:rPr>
          <w:rFonts w:eastAsia="Times New Roman" w:cs="Times New Roman"/>
          <w:szCs w:val="28"/>
        </w:rPr>
        <w:t>6</w:t>
      </w:r>
      <w:r w:rsidR="005C09F7">
        <w:rPr>
          <w:rFonts w:eastAsia="Times New Roman" w:cs="Times New Roman"/>
          <w:szCs w:val="28"/>
        </w:rPr>
        <w:t>.10)</w:t>
      </w:r>
    </w:p>
    <w:p w:rsidR="005C09F7" w:rsidRPr="00C40095" w:rsidRDefault="005C09F7" w:rsidP="005C09F7">
      <w:pPr>
        <w:spacing w:after="0" w:line="240" w:lineRule="auto"/>
        <w:jc w:val="right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сумму расходов по всем статьям сметы:</w:t>
      </w:r>
    </w:p>
    <w:p w:rsidR="005C09F7" w:rsidRDefault="005C09F7" w:rsidP="005C09F7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С</w:t>
      </w:r>
      <w:r w:rsidRPr="00F7663D">
        <w:rPr>
          <w:rStyle w:val="afe"/>
          <w:rFonts w:eastAsiaTheme="minorEastAsia"/>
          <w:vertAlign w:val="subscript"/>
        </w:rPr>
        <w:t>n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fe"/>
          <w:rFonts w:eastAsiaTheme="minorEastAsia"/>
        </w:rPr>
        <w:t xml:space="preserve">= </w:t>
      </w:r>
      <w:r>
        <w:rPr>
          <w:rStyle w:val="afe"/>
          <w:rFonts w:eastAsiaTheme="minorHAnsi"/>
        </w:rPr>
        <w:t>5472</w:t>
      </w:r>
      <w:r w:rsidRPr="00F7663D">
        <w:rPr>
          <w:rStyle w:val="afe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1094,4</w:t>
      </w:r>
      <w:r w:rsidRPr="00F7663D">
        <w:rPr>
          <w:rStyle w:val="afe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2271,98</w:t>
      </w:r>
      <w:r w:rsidRPr="00F7663D">
        <w:rPr>
          <w:rStyle w:val="afe"/>
          <w:rFonts w:eastAsiaTheme="minorEastAsia"/>
        </w:rPr>
        <w:t>+</w:t>
      </w:r>
      <w:r>
        <w:rPr>
          <w:rStyle w:val="afe"/>
          <w:rFonts w:eastAsiaTheme="minorHAnsi"/>
        </w:rPr>
        <w:t>1680</w:t>
      </w:r>
      <w:r w:rsidRPr="00F7663D">
        <w:rPr>
          <w:rStyle w:val="afe"/>
          <w:rFonts w:eastAsiaTheme="minorEastAsia"/>
        </w:rPr>
        <w:t xml:space="preserve">+2736 = </w:t>
      </w:r>
      <w:r>
        <w:rPr>
          <w:rStyle w:val="afe"/>
          <w:rFonts w:eastAsiaTheme="minorHAnsi"/>
        </w:rPr>
        <w:t>13254</w:t>
      </w:r>
      <w:r w:rsidRPr="00F7663D">
        <w:rPr>
          <w:rStyle w:val="afe"/>
          <w:rFonts w:eastAsiaTheme="minorEastAsia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  <w:rFonts w:eastAsiaTheme="minorEastAsia"/>
        </w:rPr>
        <w:t>8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12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Прибыль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7663D" w:rsidRDefault="00F87BA3" w:rsidP="005C09F7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У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6.11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proofErr w:type="gramStart"/>
      <w:r w:rsidRPr="00F7663D">
        <w:rPr>
          <w:rStyle w:val="afe"/>
          <w:rFonts w:eastAsiaTheme="minorEastAsia"/>
        </w:rPr>
        <w:t>П</w:t>
      </w:r>
      <w:r w:rsidRPr="00F7663D">
        <w:rPr>
          <w:rStyle w:val="afe"/>
          <w:rFonts w:eastAsiaTheme="minorEastAsia"/>
          <w:vertAlign w:val="subscript"/>
        </w:rPr>
        <w:t>о</w:t>
      </w:r>
      <w:proofErr w:type="gramEnd"/>
      <w:r w:rsidRPr="00C40095">
        <w:rPr>
          <w:rFonts w:eastAsia="Times New Roman" w:cs="Times New Roman"/>
          <w:color w:val="000000"/>
          <w:szCs w:val="28"/>
        </w:rPr>
        <w:t xml:space="preserve"> – прибыль от реализации ПС заказчику (руб.)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У</w:t>
      </w:r>
      <w:r w:rsidRPr="00F7663D">
        <w:rPr>
          <w:rStyle w:val="afe"/>
          <w:rFonts w:eastAsiaTheme="minorEastAsia"/>
          <w:vertAlign w:val="subscript"/>
        </w:rPr>
        <w:t>рп</w:t>
      </w:r>
      <w:r w:rsidRPr="00C40095">
        <w:rPr>
          <w:rFonts w:eastAsia="Times New Roman" w:cs="Times New Roman"/>
          <w:color w:val="000000"/>
          <w:szCs w:val="28"/>
        </w:rPr>
        <w:t xml:space="preserve"> – уровень рент</w:t>
      </w:r>
      <w:r>
        <w:rPr>
          <w:rFonts w:eastAsia="Times New Roman" w:cs="Times New Roman"/>
          <w:color w:val="000000"/>
          <w:szCs w:val="28"/>
        </w:rPr>
        <w:t>абельности ПС (1</w:t>
      </w:r>
      <w:r w:rsidRPr="00C40095">
        <w:rPr>
          <w:rFonts w:eastAsia="Times New Roman" w:cs="Times New Roman"/>
          <w:color w:val="000000"/>
          <w:szCs w:val="28"/>
        </w:rPr>
        <w:t>5%);</w:t>
      </w:r>
    </w:p>
    <w:p w:rsidR="005C09F7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F7663D">
        <w:rPr>
          <w:rStyle w:val="afe"/>
          <w:rFonts w:eastAsiaTheme="minorEastAsia"/>
        </w:rPr>
        <w:t>С</w:t>
      </w:r>
      <w:r w:rsidRPr="00F7663D">
        <w:rPr>
          <w:rStyle w:val="afe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– себестоимость ПС (руб.).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прибыль</w:t>
      </w:r>
      <w:r w:rsidRPr="007D706E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П</w:t>
      </w:r>
      <w:r>
        <w:rPr>
          <w:vertAlign w:val="subscript"/>
        </w:rPr>
        <w:t>о</w:t>
      </w:r>
      <w:r>
        <w:t xml:space="preserve"> =13254,38·15</w:t>
      </w:r>
      <w:r w:rsidRPr="00C40095">
        <w:t>/100</w:t>
      </w:r>
      <w:r>
        <w:t xml:space="preserve"> </w:t>
      </w:r>
      <w:r w:rsidRPr="00C40095">
        <w:t>=</w:t>
      </w:r>
      <w:r>
        <w:t xml:space="preserve"> 1988,16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Прогнозируемая </w:t>
      </w:r>
      <w:r w:rsidRPr="00C40095">
        <w:rPr>
          <w:rFonts w:eastAsia="Times New Roman" w:cs="Times New Roman"/>
          <w:color w:val="000000"/>
          <w:szCs w:val="28"/>
        </w:rPr>
        <w:t>цена</w:t>
      </w:r>
      <w:r>
        <w:rPr>
          <w:rFonts w:eastAsia="Times New Roman" w:cs="Times New Roman"/>
          <w:color w:val="000000"/>
          <w:szCs w:val="28"/>
        </w:rPr>
        <w:t xml:space="preserve"> ПС (</w:t>
      </w:r>
      <w:r w:rsidRPr="00F7663D">
        <w:rPr>
          <w:rStyle w:val="afe"/>
          <w:rFonts w:eastAsiaTheme="minorEastAsia"/>
        </w:rPr>
        <w:t>Ц</w:t>
      </w:r>
      <w:r w:rsidRPr="00F7663D">
        <w:rPr>
          <w:rStyle w:val="afe"/>
          <w:rFonts w:eastAsiaTheme="minorEastAsia"/>
          <w:vertAlign w:val="subscript"/>
        </w:rPr>
        <w:t>п</w:t>
      </w:r>
      <w:r>
        <w:rPr>
          <w:rFonts w:eastAsia="Times New Roman" w:cs="Times New Roman"/>
          <w:color w:val="000000"/>
          <w:szCs w:val="28"/>
        </w:rPr>
        <w:t>) без налогов</w:t>
      </w:r>
      <w:r w:rsidRPr="00C40095">
        <w:rPr>
          <w:rFonts w:eastAsia="Times New Roman" w:cs="Times New Roman"/>
          <w:color w:val="000000"/>
          <w:szCs w:val="28"/>
        </w:rPr>
        <w:t xml:space="preserve"> вычисля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F87BA3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sub>
        </m:sSub>
      </m:oMath>
      <w:r w:rsidR="005C09F7">
        <w:rPr>
          <w:rFonts w:eastAsia="Times New Roman" w:cs="Times New Roman"/>
          <w:color w:val="000000"/>
          <w:szCs w:val="28"/>
        </w:rPr>
        <w:t>,</w:t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F86F30">
        <w:rPr>
          <w:rFonts w:eastAsia="Times New Roman" w:cs="Times New Roman"/>
          <w:color w:val="000000"/>
          <w:szCs w:val="28"/>
        </w:rPr>
        <w:t>(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>.12)</w:t>
      </w:r>
    </w:p>
    <w:p w:rsidR="005C09F7" w:rsidRPr="00C40095" w:rsidRDefault="005C09F7" w:rsidP="005C09F7">
      <w:pPr>
        <w:spacing w:after="0" w:line="240" w:lineRule="auto"/>
        <w:ind w:left="3540" w:firstLine="708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прогнозируемую цену ПС без налогов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e"/>
          <w:rFonts w:eastAsiaTheme="minorEastAsia"/>
        </w:rPr>
        <w:t>Ц</w:t>
      </w:r>
      <w:r w:rsidRPr="00F7663D">
        <w:rPr>
          <w:rStyle w:val="afe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fe"/>
          <w:rFonts w:eastAsiaTheme="minorEastAsia"/>
        </w:rPr>
        <w:t>=</w:t>
      </w:r>
      <w:r>
        <w:rPr>
          <w:rStyle w:val="afe"/>
          <w:rFonts w:eastAsiaTheme="minorHAnsi"/>
        </w:rPr>
        <w:t xml:space="preserve"> 13254</w:t>
      </w:r>
      <w:r w:rsidRPr="00F7663D">
        <w:rPr>
          <w:rStyle w:val="afe"/>
          <w:rFonts w:eastAsiaTheme="minorEastAsia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  <w:rFonts w:eastAsiaTheme="minorEastAsia"/>
        </w:rPr>
        <w:t>8 +</w:t>
      </w:r>
      <w:r>
        <w:rPr>
          <w:rStyle w:val="afe"/>
          <w:rFonts w:eastAsiaTheme="minorHAnsi"/>
        </w:rPr>
        <w:t xml:space="preserve"> </w:t>
      </w:r>
      <w:r w:rsidRPr="00AC7115">
        <w:rPr>
          <w:rFonts w:ascii="Cambria Math" w:hAnsi="Cambria Math" w:cs="Times New Roman"/>
          <w:color w:val="000000"/>
          <w:szCs w:val="28"/>
        </w:rPr>
        <w:t xml:space="preserve">1988,16 </w:t>
      </w:r>
      <w:r w:rsidRPr="00F7663D">
        <w:rPr>
          <w:rStyle w:val="afe"/>
          <w:rFonts w:eastAsiaTheme="minorEastAsia"/>
        </w:rPr>
        <w:t xml:space="preserve">= </w:t>
      </w:r>
      <w:r>
        <w:rPr>
          <w:rStyle w:val="afe"/>
          <w:rFonts w:eastAsiaTheme="minorHAnsi"/>
        </w:rPr>
        <w:t>15242,54</w:t>
      </w:r>
      <w:r w:rsidRPr="00F7663D">
        <w:rPr>
          <w:rStyle w:val="afe"/>
          <w:rFonts w:eastAsiaTheme="minorEastAsia"/>
        </w:rPr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лог на добавленную стоимость (</w:t>
      </w:r>
      <w:r w:rsidRPr="009162F6">
        <w:rPr>
          <w:rStyle w:val="afe"/>
          <w:rFonts w:eastAsiaTheme="minorEastAsia"/>
        </w:rPr>
        <w:t>НДС</w:t>
      </w:r>
      <w:r w:rsidRPr="009162F6">
        <w:rPr>
          <w:rStyle w:val="afe"/>
          <w:rFonts w:eastAsiaTheme="minorEastAsia"/>
          <w:vertAlign w:val="subscript"/>
        </w:rPr>
        <w:t>i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9162F6" w:rsidRDefault="005C09F7" w:rsidP="005C09F7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w:rPr>
              <w:rFonts w:ascii="Cambria Math" w:eastAsia="Times New Roman" w:hAnsi="Cambria Math" w:cs="Times New Roman"/>
              <w:color w:val="000000"/>
              <w:szCs w:val="28"/>
            </w:rPr>
            <m:t>НДС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с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6.13)</m:t>
          </m:r>
        </m:oMath>
      </m:oMathPara>
    </w:p>
    <w:p w:rsidR="005C09F7" w:rsidRPr="00C40095" w:rsidRDefault="005C09F7" w:rsidP="005C09F7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077591">
        <w:rPr>
          <w:rStyle w:val="afe"/>
          <w:rFonts w:eastAsiaTheme="minorEastAsia"/>
        </w:rPr>
        <w:t>H</w:t>
      </w:r>
      <w:r w:rsidRPr="00077591">
        <w:rPr>
          <w:rStyle w:val="afe"/>
          <w:rFonts w:eastAsiaTheme="minorEastAsia"/>
          <w:vertAlign w:val="subscript"/>
        </w:rPr>
        <w:t>дc</w:t>
      </w:r>
      <w:r w:rsidRPr="00C40095">
        <w:rPr>
          <w:rFonts w:eastAsia="Times New Roman" w:cs="Times New Roman"/>
          <w:color w:val="000000"/>
          <w:szCs w:val="28"/>
        </w:rPr>
        <w:t>− норматив НДС (</w:t>
      </w:r>
      <w:r>
        <w:rPr>
          <w:rFonts w:eastAsia="Times New Roman" w:cs="Times New Roman"/>
          <w:color w:val="000000"/>
          <w:szCs w:val="28"/>
        </w:rPr>
        <w:t>20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 xml:space="preserve">Рассчитаем </w:t>
      </w:r>
      <w:r w:rsidRPr="00077591">
        <w:rPr>
          <w:rStyle w:val="afe"/>
          <w:rFonts w:eastAsiaTheme="minorEastAsia"/>
        </w:rPr>
        <w:t>НДС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НДС</w:t>
      </w:r>
      <w:r w:rsidRPr="00C40095">
        <w:rPr>
          <w:vertAlign w:val="subscript"/>
        </w:rPr>
        <w:t xml:space="preserve"> </w:t>
      </w:r>
      <w:r w:rsidRPr="00C40095">
        <w:t xml:space="preserve">= </w:t>
      </w:r>
      <w:r>
        <w:rPr>
          <w:rStyle w:val="afe"/>
          <w:rFonts w:eastAsiaTheme="minorHAnsi"/>
        </w:rPr>
        <w:t>15242</w:t>
      </w:r>
      <w:r>
        <w:rPr>
          <w:rStyle w:val="afe"/>
        </w:rPr>
        <w:t>,</w:t>
      </w:r>
      <w:r>
        <w:rPr>
          <w:rStyle w:val="afe"/>
          <w:rFonts w:eastAsiaTheme="minorHAnsi"/>
        </w:rPr>
        <w:t>54</w:t>
      </w:r>
      <w:r w:rsidRPr="00F7663D">
        <w:rPr>
          <w:rStyle w:val="afe"/>
        </w:rPr>
        <w:t xml:space="preserve"> </w:t>
      </w:r>
      <w:r>
        <w:t>∙ 20 / 100</w:t>
      </w:r>
      <w:r w:rsidRPr="00C40095">
        <w:t xml:space="preserve"> = </w:t>
      </w:r>
      <w:r>
        <w:t>3048,51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3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гнозируемая отпускная цена (</w:t>
      </w:r>
      <w:r w:rsidRPr="00077591">
        <w:rPr>
          <w:rStyle w:val="afe"/>
          <w:rFonts w:eastAsiaTheme="minorEastAsia"/>
        </w:rPr>
        <w:t>Ц</w:t>
      </w:r>
      <w:r w:rsidRPr="00077591">
        <w:rPr>
          <w:rStyle w:val="afe"/>
          <w:rFonts w:eastAsiaTheme="minorEastAsia"/>
          <w:vertAlign w:val="subscript"/>
        </w:rPr>
        <w:t>o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F87BA3" w:rsidP="005C09F7">
      <w:pPr>
        <w:spacing w:after="0" w:line="240" w:lineRule="auto"/>
        <w:ind w:left="3540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НДС</m:t>
        </m:r>
      </m:oMath>
      <w:r w:rsidR="005C09F7">
        <w:rPr>
          <w:rFonts w:eastAsia="Times New Roman" w:cs="Times New Roman"/>
          <w:color w:val="000000"/>
          <w:szCs w:val="28"/>
        </w:rPr>
        <w:t>,</w:t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  <w:t xml:space="preserve"> </w:t>
      </w:r>
      <w:r w:rsidR="00F86F30">
        <w:rPr>
          <w:rFonts w:eastAsia="Times New Roman" w:cs="Times New Roman"/>
          <w:color w:val="000000"/>
          <w:szCs w:val="28"/>
        </w:rPr>
        <w:t>(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>.14)</w:t>
      </w:r>
    </w:p>
    <w:p w:rsidR="005C09F7" w:rsidRPr="00C40095" w:rsidRDefault="005C09F7" w:rsidP="005C09F7">
      <w:pPr>
        <w:spacing w:after="0" w:line="240" w:lineRule="auto"/>
        <w:ind w:firstLine="708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ассчитаем прогнозируемую отпускную цену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Ц</w:t>
      </w:r>
      <w:r w:rsidRPr="00C40095">
        <w:rPr>
          <w:vertAlign w:val="subscript"/>
        </w:rPr>
        <w:t>o</w:t>
      </w:r>
      <w:r>
        <w:t xml:space="preserve"> = </w:t>
      </w:r>
      <w:r>
        <w:rPr>
          <w:rStyle w:val="afe"/>
          <w:rFonts w:eastAsiaTheme="minorHAnsi"/>
        </w:rPr>
        <w:t>15242</w:t>
      </w:r>
      <w:r>
        <w:rPr>
          <w:rStyle w:val="afe"/>
        </w:rPr>
        <w:t>,</w:t>
      </w:r>
      <w:r>
        <w:rPr>
          <w:rStyle w:val="afe"/>
          <w:rFonts w:eastAsiaTheme="minorHAnsi"/>
        </w:rPr>
        <w:t>54</w:t>
      </w:r>
      <w:r w:rsidRPr="00F7663D">
        <w:rPr>
          <w:rStyle w:val="afe"/>
        </w:rPr>
        <w:t xml:space="preserve"> </w:t>
      </w:r>
      <w:r w:rsidRPr="00C40095">
        <w:t>+</w:t>
      </w:r>
      <w:r>
        <w:t xml:space="preserve"> 3048,51 </w:t>
      </w:r>
      <w:r w:rsidRPr="00C40095">
        <w:t xml:space="preserve">= </w:t>
      </w:r>
      <w:r>
        <w:t>18291,05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Кроме того, организация-разработчик осуществляет затраты на сопровождение ПС (</w:t>
      </w:r>
      <w:r w:rsidRPr="000D17E5">
        <w:rPr>
          <w:rStyle w:val="afe"/>
          <w:rFonts w:eastAsiaTheme="minorEastAsia"/>
        </w:rPr>
        <w:t>Р</w:t>
      </w:r>
      <w:r w:rsidRPr="000D17E5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), которые определяются по нормативу расходов на </w:t>
      </w:r>
      <w:r>
        <w:rPr>
          <w:rFonts w:eastAsia="Times New Roman" w:cs="Times New Roman"/>
          <w:color w:val="000000"/>
          <w:szCs w:val="28"/>
        </w:rPr>
        <w:t>сопровождение и адаптацию (20%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0D17E5" w:rsidRDefault="00F87BA3" w:rsidP="005C09F7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(6.15)</m:t>
          </m:r>
        </m:oMath>
      </m:oMathPara>
    </w:p>
    <w:p w:rsidR="005C09F7" w:rsidRPr="00C40095" w:rsidRDefault="005C09F7" w:rsidP="005C09F7">
      <w:pPr>
        <w:spacing w:after="0" w:line="240" w:lineRule="auto"/>
        <w:ind w:firstLine="708"/>
        <w:jc w:val="center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 xml:space="preserve">где </w:t>
      </w:r>
      <w:r w:rsidRPr="000D17E5">
        <w:rPr>
          <w:rStyle w:val="afe"/>
          <w:rFonts w:eastAsiaTheme="minorEastAsia"/>
        </w:rPr>
        <w:t>Н</w:t>
      </w:r>
      <w:r w:rsidRPr="000D17E5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расходов на сопровождение и адаптацию</w:t>
      </w:r>
      <w:r>
        <w:rPr>
          <w:rFonts w:eastAsia="Times New Roman" w:cs="Times New Roman"/>
          <w:color w:val="000000"/>
          <w:szCs w:val="28"/>
        </w:rPr>
        <w:t xml:space="preserve"> ПС;</w:t>
      </w:r>
    </w:p>
    <w:p w:rsidR="005C09F7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0D17E5">
        <w:rPr>
          <w:rStyle w:val="afe"/>
          <w:rFonts w:eastAsiaTheme="minorEastAsia"/>
        </w:rPr>
        <w:t>С</w:t>
      </w:r>
      <w:r w:rsidRPr="000D17E5">
        <w:rPr>
          <w:rStyle w:val="afe"/>
          <w:rFonts w:eastAsiaTheme="minorEastAsia"/>
          <w:vertAlign w:val="subscript"/>
        </w:rPr>
        <w:t>р</w:t>
      </w:r>
      <w:r w:rsidRPr="00C40095">
        <w:rPr>
          <w:rFonts w:eastAsia="Times New Roman" w:cs="Times New Roman"/>
          <w:color w:val="000000"/>
          <w:szCs w:val="28"/>
        </w:rPr>
        <w:t xml:space="preserve"> – смета расходов в целом по организации без расходов на сопровождение и адаптацию (руб.).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затраты на сопровождение ПС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Р</w:t>
      </w:r>
      <w:r w:rsidRPr="00C40095">
        <w:rPr>
          <w:vertAlign w:val="subscript"/>
        </w:rPr>
        <w:t>с</w:t>
      </w:r>
      <w:r w:rsidRPr="00C40095">
        <w:t xml:space="preserve"> = </w:t>
      </w:r>
      <w:r>
        <w:rPr>
          <w:rStyle w:val="afe"/>
          <w:rFonts w:eastAsiaTheme="minorHAnsi"/>
        </w:rPr>
        <w:t>13254</w:t>
      </w:r>
      <w:r w:rsidRPr="00F7663D">
        <w:rPr>
          <w:rStyle w:val="afe"/>
        </w:rPr>
        <w:t>,</w:t>
      </w:r>
      <w:r>
        <w:rPr>
          <w:rStyle w:val="afe"/>
          <w:rFonts w:eastAsiaTheme="minorHAnsi"/>
        </w:rPr>
        <w:t>3</w:t>
      </w:r>
      <w:r w:rsidRPr="00F7663D">
        <w:rPr>
          <w:rStyle w:val="afe"/>
        </w:rPr>
        <w:t xml:space="preserve">8 </w:t>
      </w:r>
      <w:r>
        <w:t xml:space="preserve">· 20 </w:t>
      </w:r>
      <w:r w:rsidRPr="00C40095">
        <w:t>/</w:t>
      </w:r>
      <w:r>
        <w:t xml:space="preserve"> </w:t>
      </w:r>
      <w:r w:rsidRPr="00C40095">
        <w:t>100</w:t>
      </w:r>
      <w:r>
        <w:t xml:space="preserve"> </w:t>
      </w:r>
      <w:r w:rsidRPr="00C40095">
        <w:t xml:space="preserve">= </w:t>
      </w:r>
      <w:r>
        <w:t>2650,88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827816" w:rsidP="0026575B">
      <w:pPr>
        <w:pStyle w:val="1"/>
        <w:ind w:left="1276" w:hanging="567"/>
      </w:pPr>
      <w:bookmarkStart w:id="55" w:name="_Toc484670402"/>
      <w:r>
        <w:t>6</w:t>
      </w:r>
      <w:r w:rsidR="005C09F7">
        <w:t>.4</w:t>
      </w:r>
      <w:r w:rsidR="005C09F7" w:rsidRPr="00C40095">
        <w:t xml:space="preserve">. </w:t>
      </w:r>
      <w:r w:rsidR="005C09F7" w:rsidRPr="0026575B">
        <w:rPr>
          <w:b w:val="0"/>
        </w:rPr>
        <w:t>Оценка экономической эффективности применения программного средства у пользователя</w:t>
      </w:r>
      <w:bookmarkEnd w:id="55"/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F86F30" w:rsidP="00F939D8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 xml:space="preserve">.4 </w:t>
      </w:r>
      <w:r w:rsidR="005C09F7">
        <w:rPr>
          <w:rFonts w:ascii="Symbol" w:eastAsia="Times New Roman" w:hAnsi="Symbol" w:cs="Times New Roman"/>
          <w:color w:val="000000"/>
          <w:szCs w:val="28"/>
        </w:rPr>
        <w:t></w:t>
      </w:r>
      <w:r w:rsidR="005C09F7">
        <w:rPr>
          <w:rFonts w:eastAsia="Times New Roman" w:cs="Times New Roman"/>
          <w:color w:val="000000"/>
          <w:szCs w:val="28"/>
        </w:rPr>
        <w:t xml:space="preserve"> и</w:t>
      </w:r>
      <w:r w:rsidR="005C09F7" w:rsidRPr="00C40095">
        <w:rPr>
          <w:rFonts w:eastAsia="Times New Roman" w:cs="Times New Roman"/>
          <w:color w:val="000000"/>
          <w:szCs w:val="28"/>
        </w:rPr>
        <w:t>сходные данные для расчета экономии ресурсов в связи с применением нового программного средства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24"/>
        <w:gridCol w:w="1043"/>
        <w:gridCol w:w="883"/>
        <w:gridCol w:w="862"/>
        <w:gridCol w:w="1169"/>
        <w:gridCol w:w="2257"/>
      </w:tblGrid>
      <w:tr w:rsidR="005C09F7" w:rsidRPr="00C40095" w:rsidTr="005C09F7">
        <w:trPr>
          <w:trHeight w:val="280"/>
          <w:jc w:val="center"/>
        </w:trPr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казателей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Обозна-</w:t>
            </w:r>
          </w:p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ни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змерения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начение показател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сточник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нформации</w:t>
            </w:r>
          </w:p>
        </w:tc>
      </w:tr>
      <w:tr w:rsidR="005C09F7" w:rsidRPr="00C40095" w:rsidTr="005C09F7">
        <w:trPr>
          <w:trHeight w:val="1140"/>
          <w:jc w:val="center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баз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 н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C09F7" w:rsidRPr="00C40095" w:rsidTr="005C09F7">
        <w:trPr>
          <w:trHeight w:val="134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10" w:firstLine="14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. Капитальные вло</w:t>
            </w:r>
            <w:r>
              <w:rPr>
                <w:rFonts w:eastAsia="Times New Roman" w:cs="Times New Roman"/>
                <w:color w:val="000000"/>
                <w:szCs w:val="28"/>
              </w:rPr>
              <w:t>жения, включая за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ты пользователя на приобрет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d"/>
              <w:ind w:firstLine="0"/>
              <w:jc w:val="center"/>
            </w:pPr>
            <w:r w:rsidRPr="00C40095">
              <w:t>K</w:t>
            </w:r>
            <w:r w:rsidRPr="00C40095">
              <w:rPr>
                <w:vertAlign w:val="subscript"/>
              </w:rPr>
              <w:t>п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казчика с раз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ботчиком</w:t>
            </w:r>
          </w:p>
        </w:tc>
      </w:tr>
      <w:tr w:rsidR="005C09F7" w:rsidRPr="00C40095" w:rsidTr="005C09F7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14" w:right="5" w:firstLine="5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. Затраты на сопр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ождение 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d"/>
              <w:ind w:firstLine="0"/>
              <w:jc w:val="center"/>
            </w:pPr>
            <w:r>
              <w:t>К</w:t>
            </w:r>
            <w:r w:rsidRPr="00C40095">
              <w:rPr>
                <w:vertAlign w:val="subscript"/>
              </w:rPr>
              <w:t>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казчика с разработчиком</w:t>
            </w:r>
          </w:p>
        </w:tc>
      </w:tr>
      <w:tr w:rsidR="005C09F7" w:rsidRPr="00C40095" w:rsidTr="005C09F7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3. Время простоя сервиса, обусловленное ПО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d"/>
              <w:ind w:firstLine="0"/>
              <w:jc w:val="center"/>
            </w:pPr>
            <w:r w:rsidRPr="00C40095">
              <w:t>П</w:t>
            </w:r>
            <w:proofErr w:type="gramStart"/>
            <w:r w:rsidRPr="00EE182A">
              <w:t>1</w:t>
            </w:r>
            <w:r w:rsidRPr="00C40095">
              <w:t>,П</w:t>
            </w:r>
            <w:proofErr w:type="gramEnd"/>
            <w:r w:rsidRPr="00EE182A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мин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EE182A">
              <w:rPr>
                <w:rFonts w:eastAsia="Times New Roman" w:cs="Times New Roman"/>
                <w:szCs w:val="28"/>
              </w:rPr>
              <w:t>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 ПО</w:t>
            </w:r>
          </w:p>
        </w:tc>
      </w:tr>
      <w:tr w:rsidR="006E3013" w:rsidRPr="00C40095" w:rsidTr="006E3013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4. Стоимость одного часа просто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137884">
            <w:pPr>
              <w:pStyle w:val="afd"/>
              <w:ind w:firstLine="0"/>
              <w:jc w:val="center"/>
            </w:pPr>
            <w:r w:rsidRPr="00C40095">
              <w:t>С</w:t>
            </w:r>
            <w:r w:rsidRPr="006E3013"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6E3013" w:rsidRDefault="00F939D8" w:rsidP="003E2DA3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5. Ср</w:t>
            </w:r>
            <w:r>
              <w:rPr>
                <w:rFonts w:eastAsia="Times New Roman" w:cs="Times New Roman"/>
                <w:color w:val="000000"/>
                <w:szCs w:val="28"/>
              </w:rPr>
              <w:t>еднемесячная ЗП одного програ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мис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C40095">
              <w:t>З</w:t>
            </w:r>
            <w:r w:rsidRPr="006E3013">
              <w:t>см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6E3013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430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6E3013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430,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6E3013" w:rsidRDefault="00F939D8" w:rsidP="003E2DA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Расчетные </w:t>
            </w:r>
          </w:p>
          <w:p w:rsidR="00F939D8" w:rsidRPr="006E3013" w:rsidRDefault="00F939D8" w:rsidP="003E2DA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</w:t>
            </w:r>
          </w:p>
        </w:tc>
      </w:tr>
    </w:tbl>
    <w:p w:rsidR="00F939D8" w:rsidRDefault="00F939D8"/>
    <w:p w:rsidR="00F939D8" w:rsidRDefault="00F939D8">
      <w:r>
        <w:lastRenderedPageBreak/>
        <w:t xml:space="preserve">Продолжение таблицы </w:t>
      </w:r>
      <w:r w:rsidR="00412F88">
        <w:t>6</w:t>
      </w:r>
      <w:r>
        <w:t>.4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397"/>
        <w:gridCol w:w="1065"/>
        <w:gridCol w:w="1348"/>
        <w:gridCol w:w="640"/>
        <w:gridCol w:w="640"/>
        <w:gridCol w:w="2248"/>
      </w:tblGrid>
      <w:tr w:rsidR="006E3013" w:rsidRPr="00C40095" w:rsidTr="006E3013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6. Коэффициент н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числений на зарпла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pStyle w:val="afd"/>
              <w:ind w:firstLine="0"/>
              <w:jc w:val="center"/>
            </w:pPr>
            <w:r w:rsidRPr="00C40095">
              <w:t>K</w:t>
            </w:r>
            <w:r w:rsidRPr="006E3013">
              <w:t>нз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читывает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7. Среднемесячное количество рабочих дне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pStyle w:val="afd"/>
              <w:ind w:firstLine="0"/>
              <w:jc w:val="center"/>
            </w:pPr>
            <w:r w:rsidRPr="00F939D8">
              <w:t>Др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21.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. Количество тип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ых задач, решаемых за год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C40095">
              <w:t>З</w:t>
            </w:r>
            <w:r w:rsidRPr="00F939D8">
              <w:t>т</w:t>
            </w:r>
            <w:proofErr w:type="gramStart"/>
            <w:r w:rsidRPr="00F939D8">
              <w:t>1 ,</w:t>
            </w:r>
            <w:r w:rsidRPr="00C40095">
              <w:t>З</w:t>
            </w:r>
            <w:r w:rsidRPr="00F939D8">
              <w:t>т</w:t>
            </w:r>
            <w:proofErr w:type="gramEnd"/>
            <w:r w:rsidRPr="00F939D8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9. Объем выполн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емых работ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F939D8">
              <w:t>А1, А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. Средняя трудоемкость работ на задач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C40095">
              <w:t>T</w:t>
            </w:r>
            <w:r w:rsidRPr="00F939D8">
              <w:t>c</w:t>
            </w:r>
            <w:proofErr w:type="gramStart"/>
            <w:r w:rsidRPr="00F939D8">
              <w:t>1</w:t>
            </w:r>
            <w:r w:rsidRPr="00C40095">
              <w:t>,Т</w:t>
            </w:r>
            <w:r w:rsidRPr="00F939D8">
              <w:t>с</w:t>
            </w:r>
            <w:proofErr w:type="gramEnd"/>
            <w:r w:rsidRPr="00F939D8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ловеко-часо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2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</w:t>
            </w:r>
            <w:r>
              <w:rPr>
                <w:rFonts w:eastAsia="Times New Roman" w:cs="Times New Roman"/>
                <w:color w:val="000000"/>
                <w:szCs w:val="28"/>
              </w:rPr>
              <w:t>читывае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1. Количество часов работы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ты 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C40095">
              <w:t>T</w:t>
            </w:r>
            <w:r w:rsidRPr="00F939D8"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  <w:tr w:rsidR="00F939D8" w:rsidRPr="00C40095" w:rsidTr="00F939D8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2. Ставка налога на прибыл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pStyle w:val="afd"/>
              <w:ind w:firstLine="0"/>
              <w:jc w:val="center"/>
            </w:pPr>
            <w:r w:rsidRPr="00C40095">
              <w:t>H</w:t>
            </w:r>
            <w:r w:rsidRPr="00F939D8"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%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C40095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3E2DA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939D8" w:rsidRPr="00F939D8" w:rsidRDefault="00F939D8" w:rsidP="00F939D8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</w:tbl>
    <w:p w:rsidR="005C09F7" w:rsidRPr="00EE182A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C09F7" w:rsidRDefault="005C09F7" w:rsidP="00F86F30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 (C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зe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EE182A" w:rsidRDefault="00F87BA3" w:rsidP="005C09F7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е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м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2)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ч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6.16)</m:t>
          </m:r>
        </m:oMath>
      </m:oMathPara>
    </w:p>
    <w:p w:rsidR="005C09F7" w:rsidRPr="00C40095" w:rsidRDefault="005C09F7" w:rsidP="005C09F7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ab/>
        <w:t xml:space="preserve"> </w:t>
      </w:r>
    </w:p>
    <w:p w:rsidR="005C09F7" w:rsidRPr="00C40095" w:rsidRDefault="005C09F7" w:rsidP="005C09F7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EE182A">
        <w:rPr>
          <w:rStyle w:val="afe"/>
          <w:rFonts w:eastAsiaTheme="minorEastAsia"/>
        </w:rPr>
        <w:t>З</w:t>
      </w:r>
      <w:r w:rsidRPr="00EE182A">
        <w:rPr>
          <w:rStyle w:val="afe"/>
          <w:rFonts w:eastAsiaTheme="minorEastAsia"/>
          <w:vertAlign w:val="subscript"/>
        </w:rPr>
        <w:t>cм</w:t>
      </w:r>
      <w:r>
        <w:rPr>
          <w:rStyle w:val="afe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ая заработная</w:t>
      </w:r>
      <w:r>
        <w:rPr>
          <w:rFonts w:eastAsia="Times New Roman" w:cs="Times New Roman"/>
          <w:color w:val="000000"/>
          <w:szCs w:val="28"/>
        </w:rPr>
        <w:t xml:space="preserve"> плата одного программиста (</w:t>
      </w:r>
      <w:r w:rsidRPr="00C40095">
        <w:rPr>
          <w:rFonts w:eastAsia="Times New Roman" w:cs="Times New Roman"/>
          <w:color w:val="000000"/>
          <w:szCs w:val="28"/>
        </w:rPr>
        <w:t>руб.)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EE182A">
        <w:rPr>
          <w:rStyle w:val="afe"/>
          <w:rFonts w:eastAsiaTheme="minorEastAsia"/>
        </w:rPr>
        <w:t>T</w:t>
      </w:r>
      <w:r w:rsidRPr="00EE182A">
        <w:rPr>
          <w:rStyle w:val="afe"/>
          <w:rFonts w:eastAsiaTheme="minorEastAsia"/>
          <w:vertAlign w:val="subscript"/>
        </w:rPr>
        <w:t>c1</w:t>
      </w:r>
      <w:r w:rsidRPr="00EE182A">
        <w:rPr>
          <w:rStyle w:val="afe"/>
          <w:rFonts w:eastAsiaTheme="minorEastAsia"/>
        </w:rPr>
        <w:t>, T</w:t>
      </w:r>
      <w:r w:rsidRPr="00EE182A">
        <w:rPr>
          <w:rStyle w:val="afe"/>
          <w:rFonts w:eastAsiaTheme="minorEastAsia"/>
          <w:vertAlign w:val="subscript"/>
        </w:rPr>
        <w:t>c2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нижение трудоемкости работ в расчете на 1 задачу (человеко-часов);</w:t>
      </w:r>
    </w:p>
    <w:p w:rsidR="005C09F7" w:rsidRPr="00C40095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EE182A">
        <w:rPr>
          <w:rStyle w:val="afe"/>
          <w:rFonts w:eastAsiaTheme="minorEastAsia"/>
        </w:rPr>
        <w:t>T</w:t>
      </w:r>
      <w:r w:rsidRPr="00EE182A">
        <w:rPr>
          <w:rStyle w:val="afe"/>
          <w:rFonts w:eastAsiaTheme="minorEastAsia"/>
          <w:vertAlign w:val="subscript"/>
        </w:rPr>
        <w:t>ч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количество часов работы в день (ч);</w:t>
      </w:r>
    </w:p>
    <w:p w:rsidR="005C09F7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EE182A">
        <w:rPr>
          <w:rStyle w:val="afe"/>
          <w:rFonts w:eastAsiaTheme="minorEastAsia"/>
        </w:rPr>
        <w:lastRenderedPageBreak/>
        <w:t>Д</w:t>
      </w:r>
      <w:r w:rsidRPr="00EE182A">
        <w:rPr>
          <w:rStyle w:val="afe"/>
          <w:rFonts w:eastAsiaTheme="minorEastAsia"/>
          <w:vertAlign w:val="subscript"/>
        </w:rPr>
        <w:t>p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ое количество рабочих дней.</w:t>
      </w:r>
    </w:p>
    <w:p w:rsidR="005C09F7" w:rsidRDefault="005C09F7" w:rsidP="005C09F7">
      <w:pPr>
        <w:spacing w:after="0" w:line="240" w:lineRule="auto"/>
        <w:ind w:left="709" w:hanging="1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left="709" w:hanging="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экономию</w:t>
      </w:r>
      <w:r w:rsidRPr="00C40095">
        <w:rPr>
          <w:rFonts w:eastAsia="Times New Roman" w:cs="Times New Roman"/>
          <w:color w:val="000000"/>
          <w:szCs w:val="28"/>
        </w:rPr>
        <w:t xml:space="preserve">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>зе</w:t>
      </w:r>
      <w:r>
        <w:t xml:space="preserve"> = 430</w:t>
      </w:r>
      <m:oMath>
        <m:r>
          <m:t>∙</m:t>
        </m:r>
      </m:oMath>
      <w:r>
        <w:t>(2-1)</w:t>
      </w:r>
      <w:proofErr w:type="gramStart"/>
      <w:r>
        <w:t>/(</w:t>
      </w:r>
      <w:proofErr w:type="gramEnd"/>
      <w:r>
        <w:t>8</w:t>
      </w:r>
      <m:oMath>
        <m:r>
          <m:t>∙</m:t>
        </m:r>
      </m:oMath>
      <w:r>
        <w:t>21.5) = 2,5</w:t>
      </w:r>
      <w:r w:rsidRPr="00C40095">
        <w:t xml:space="preserve"> руб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Экономия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 (</w:t>
      </w:r>
      <w:r w:rsidRPr="00C40095">
        <w:rPr>
          <w:rFonts w:eastAsia="Times New Roman" w:cs="Times New Roman"/>
          <w:color w:val="000000"/>
          <w:szCs w:val="28"/>
        </w:rPr>
        <w:t>руб.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B87104" w:rsidRDefault="005C09F7" w:rsidP="005C09F7">
      <w:pPr>
        <w:spacing w:after="0" w:line="240" w:lineRule="auto"/>
        <w:ind w:left="3144"/>
        <w:jc w:val="right"/>
        <w:rPr>
          <w:rFonts w:eastAsia="Times New Roman" w:cs="Times New Roman"/>
          <w:szCs w:val="28"/>
        </w:rPr>
      </w:pP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з</w:t>
      </w:r>
      <w:r w:rsidRPr="00FB0152">
        <w:rPr>
          <w:rStyle w:val="afe"/>
          <w:rFonts w:eastAsiaTheme="minorEastAsia"/>
        </w:rPr>
        <w:t xml:space="preserve"> = С</w:t>
      </w:r>
      <w:r w:rsidRPr="00FB0152">
        <w:rPr>
          <w:rStyle w:val="afe"/>
          <w:rFonts w:eastAsiaTheme="minorEastAsia"/>
          <w:vertAlign w:val="subscript"/>
        </w:rPr>
        <w:t>зе</w:t>
      </w:r>
      <m:oMath>
        <m:r>
          <w:rPr>
            <w:rFonts w:ascii="Cambria Math" w:hAnsi="Cambria Math"/>
          </w:rPr>
          <m:t>∙</m:t>
        </m:r>
      </m:oMath>
      <w:r w:rsidRPr="00FB0152">
        <w:rPr>
          <w:rStyle w:val="afe"/>
          <w:rFonts w:eastAsiaTheme="minorEastAsia"/>
        </w:rPr>
        <w:t>А</w:t>
      </w:r>
      <w:r w:rsidRPr="00FB0152">
        <w:rPr>
          <w:rStyle w:val="afe"/>
          <w:rFonts w:eastAsiaTheme="minorEastAsia"/>
          <w:vertAlign w:val="subscript"/>
        </w:rPr>
        <w:t>2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 </w:t>
      </w:r>
      <w:proofErr w:type="gramStart"/>
      <w:r>
        <w:rPr>
          <w:rFonts w:eastAsia="Times New Roman" w:cs="Times New Roman"/>
          <w:color w:val="000000"/>
          <w:szCs w:val="28"/>
        </w:rPr>
        <w:t xml:space="preserve">   </w:t>
      </w:r>
      <w:r w:rsidR="00F86F30">
        <w:rPr>
          <w:rFonts w:eastAsia="Times New Roman" w:cs="Times New Roman"/>
          <w:color w:val="000000"/>
          <w:szCs w:val="28"/>
        </w:rPr>
        <w:t>(</w:t>
      </w:r>
      <w:proofErr w:type="gramEnd"/>
      <w:r w:rsidR="00412F88">
        <w:rPr>
          <w:rFonts w:eastAsia="Times New Roman" w:cs="Times New Roman"/>
          <w:color w:val="000000"/>
          <w:szCs w:val="28"/>
        </w:rPr>
        <w:t>6</w:t>
      </w:r>
      <w:r>
        <w:rPr>
          <w:rFonts w:eastAsia="Times New Roman" w:cs="Times New Roman"/>
          <w:color w:val="000000"/>
          <w:szCs w:val="28"/>
        </w:rPr>
        <w:t>.17)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з</w:t>
      </w:r>
      <w:r w:rsidRPr="00C40095">
        <w:rPr>
          <w:rFonts w:eastAsia="Times New Roman" w:cs="Times New Roman"/>
          <w:color w:val="000000"/>
          <w:szCs w:val="28"/>
        </w:rPr>
        <w:t>− экономия заработной платы;</w:t>
      </w:r>
    </w:p>
    <w:p w:rsidR="005C09F7" w:rsidRDefault="005C09F7" w:rsidP="00A64EB5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FB0152">
        <w:rPr>
          <w:rStyle w:val="afe"/>
          <w:rFonts w:eastAsiaTheme="minorEastAsia"/>
        </w:rPr>
        <w:t>А</w:t>
      </w:r>
      <w:r w:rsidRPr="00FB0152">
        <w:rPr>
          <w:rStyle w:val="afe"/>
          <w:rFonts w:eastAsiaTheme="minorEastAsia"/>
          <w:vertAlign w:val="subscript"/>
        </w:rPr>
        <w:t>2</w:t>
      </w:r>
      <w:r>
        <w:rPr>
          <w:rFonts w:ascii="Symbol" w:eastAsia="Times New Roman" w:hAnsi="Symbol" w:cs="Times New Roman"/>
          <w:color w:val="000000"/>
          <w:szCs w:val="28"/>
        </w:rPr>
        <w:t></w:t>
      </w:r>
      <w:r w:rsidRPr="00C40095">
        <w:rPr>
          <w:rFonts w:eastAsia="Times New Roman" w:cs="Times New Roman"/>
          <w:color w:val="000000"/>
          <w:szCs w:val="28"/>
        </w:rPr>
        <w:t>− количество типовых задач, решаемых за год (задач).</w:t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</w:t>
      </w:r>
      <w:r w:rsidRPr="00D900C1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э</w:t>
      </w:r>
      <w:r w:rsidRPr="00C40095">
        <w:rPr>
          <w:rFonts w:eastAsia="Times New Roman" w:cs="Times New Roman"/>
          <w:color w:val="000000"/>
          <w:szCs w:val="28"/>
        </w:rPr>
        <w:t>ко</w:t>
      </w:r>
      <w:r>
        <w:rPr>
          <w:rFonts w:eastAsia="Times New Roman" w:cs="Times New Roman"/>
          <w:color w:val="000000"/>
          <w:szCs w:val="28"/>
        </w:rPr>
        <w:t>номию</w:t>
      </w:r>
      <w:r w:rsidRPr="00C40095">
        <w:rPr>
          <w:rFonts w:eastAsia="Times New Roman" w:cs="Times New Roman"/>
          <w:color w:val="000000"/>
          <w:szCs w:val="28"/>
        </w:rPr>
        <w:t xml:space="preserve">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: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 </w:t>
      </w:r>
    </w:p>
    <w:p w:rsidR="005C09F7" w:rsidRPr="00C40095" w:rsidRDefault="005C09F7" w:rsidP="005C09F7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>з</w:t>
      </w:r>
      <w:r>
        <w:rPr>
          <w:vertAlign w:val="subscript"/>
        </w:rPr>
        <w:t xml:space="preserve"> </w:t>
      </w:r>
      <w:r w:rsidRPr="00C40095">
        <w:t>=</w:t>
      </w:r>
      <w:r>
        <w:t xml:space="preserve"> 2,5</w:t>
      </w:r>
      <m:oMath>
        <m:r>
          <m:t>∙</m:t>
        </m:r>
      </m:oMath>
      <w:r>
        <w:t xml:space="preserve">1806 = 4515 </w:t>
      </w:r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с учетом начисления на зарплату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w:r w:rsidRPr="00FB0152">
        <w:rPr>
          <w:rStyle w:val="afe"/>
          <w:rFonts w:eastAsiaTheme="minorEastAsia"/>
        </w:rPr>
        <w:t>C</w:t>
      </w:r>
      <w:r w:rsidRPr="00FB0152">
        <w:rPr>
          <w:rStyle w:val="afe"/>
          <w:rFonts w:eastAsiaTheme="minorEastAsia"/>
          <w:vertAlign w:val="subscript"/>
        </w:rPr>
        <w:t>н</w:t>
      </w:r>
      <w:r>
        <w:rPr>
          <w:rStyle w:val="afe"/>
          <w:rFonts w:eastAsiaTheme="minorHAnsi"/>
        </w:rPr>
        <w:t xml:space="preserve"> </w:t>
      </w:r>
      <w:r w:rsidRPr="00FB0152">
        <w:rPr>
          <w:rStyle w:val="afe"/>
          <w:rFonts w:eastAsiaTheme="minorEastAsia"/>
        </w:rPr>
        <w:t>= C</w:t>
      </w:r>
      <w:r w:rsidRPr="00FB0152">
        <w:rPr>
          <w:rStyle w:val="afe"/>
          <w:rFonts w:eastAsiaTheme="minorEastAsia"/>
          <w:vertAlign w:val="subscript"/>
        </w:rPr>
        <w:t>з</w:t>
      </w:r>
      <w:r w:rsidRPr="00FB0152">
        <w:rPr>
          <w:rStyle w:val="afe"/>
          <w:rFonts w:eastAsiaTheme="minorEastAsia"/>
        </w:rPr>
        <w:t>ּ K</w:t>
      </w:r>
      <w:r w:rsidRPr="00FB0152">
        <w:rPr>
          <w:rStyle w:val="afe"/>
          <w:rFonts w:eastAsiaTheme="minorEastAsia"/>
          <w:vertAlign w:val="subscript"/>
        </w:rPr>
        <w:t>нз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 w:rsidR="00F86F30">
        <w:rPr>
          <w:rFonts w:eastAsia="Times New Roman" w:cs="Times New Roman"/>
          <w:color w:val="000000"/>
          <w:szCs w:val="28"/>
        </w:rPr>
        <w:t>(</w:t>
      </w:r>
      <w:r w:rsidR="00412F88">
        <w:rPr>
          <w:rFonts w:eastAsia="Times New Roman" w:cs="Times New Roman"/>
          <w:color w:val="000000"/>
          <w:szCs w:val="28"/>
        </w:rPr>
        <w:t>6</w:t>
      </w:r>
      <w:r>
        <w:rPr>
          <w:rFonts w:eastAsia="Times New Roman" w:cs="Times New Roman"/>
          <w:color w:val="000000"/>
          <w:szCs w:val="28"/>
        </w:rPr>
        <w:t>.18)</w:t>
      </w:r>
    </w:p>
    <w:p w:rsidR="005C09F7" w:rsidRDefault="005C09F7" w:rsidP="005C09F7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</w:p>
    <w:p w:rsidR="005C09F7" w:rsidRDefault="005C09F7" w:rsidP="005C09F7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экономию с учетом начисления на зарплату:</w:t>
      </w:r>
    </w:p>
    <w:p w:rsidR="005C09F7" w:rsidRDefault="005C09F7" w:rsidP="005C09F7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B87104">
        <w:rPr>
          <w:iCs/>
        </w:rPr>
        <w:t>C</w:t>
      </w:r>
      <w:r w:rsidRPr="00B87104">
        <w:rPr>
          <w:iCs/>
          <w:vertAlign w:val="subscript"/>
        </w:rPr>
        <w:t>н</w:t>
      </w:r>
      <w:r>
        <w:rPr>
          <w:iCs/>
        </w:rPr>
        <w:t>= 4515</w:t>
      </w:r>
      <w:r w:rsidRPr="00B87104">
        <w:rPr>
          <w:rFonts w:ascii="Times New Roman" w:hAnsi="Times New Roman"/>
          <w:b/>
          <w:bCs/>
          <w:iCs/>
        </w:rPr>
        <w:t>ּ</w:t>
      </w:r>
      <w:r w:rsidRPr="00C40095">
        <w:rPr>
          <w:b/>
          <w:bCs/>
        </w:rPr>
        <w:t xml:space="preserve"> </w:t>
      </w:r>
      <w:r>
        <w:t xml:space="preserve">1,5 </w:t>
      </w:r>
      <w:r w:rsidRPr="00C40095">
        <w:rPr>
          <w:i/>
          <w:iCs/>
        </w:rPr>
        <w:t xml:space="preserve">= </w:t>
      </w:r>
      <w:r>
        <w:rPr>
          <w:iCs/>
        </w:rPr>
        <w:t>6772,5</w:t>
      </w:r>
      <w:r>
        <w:t xml:space="preserve"> </w:t>
      </w:r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28" w:firstLine="714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 счет сокращения простоев сервиса (</w:t>
      </w:r>
      <w:r w:rsidRPr="00FB0152">
        <w:rPr>
          <w:rStyle w:val="afe"/>
          <w:rFonts w:eastAsiaTheme="minorEastAsia"/>
        </w:rPr>
        <w:t>С</w:t>
      </w:r>
      <w:r w:rsidRPr="00FB0152">
        <w:rPr>
          <w:rStyle w:val="afe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>)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B0152" w:rsidRDefault="00F87BA3" w:rsidP="005C09F7">
      <w:pPr>
        <w:spacing w:after="0" w:line="240" w:lineRule="auto"/>
        <w:ind w:left="3000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г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2)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6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(6.19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fe"/>
          <w:rFonts w:eastAsiaTheme="minorEastAsia"/>
        </w:rPr>
        <w:t>Д</w:t>
      </w:r>
      <w:r w:rsidRPr="00FB0152">
        <w:rPr>
          <w:rStyle w:val="afe"/>
          <w:rFonts w:eastAsiaTheme="minorEastAsia"/>
          <w:vertAlign w:val="subscript"/>
        </w:rPr>
        <w:t>рг</w:t>
      </w:r>
      <w:r w:rsidRPr="00C40095">
        <w:rPr>
          <w:rFonts w:eastAsia="Times New Roman" w:cs="Times New Roman"/>
          <w:color w:val="000000"/>
          <w:szCs w:val="28"/>
        </w:rPr>
        <w:t xml:space="preserve"> – плановый фонд работы сервиса (дней).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C09F7" w:rsidRPr="00C40095" w:rsidRDefault="005C09F7" w:rsidP="005C09F7">
      <w:pPr>
        <w:pStyle w:val="afd"/>
        <w:jc w:val="center"/>
      </w:pPr>
      <w:r w:rsidRPr="00C40095">
        <w:t>С</w:t>
      </w:r>
      <w:r w:rsidRPr="00C40095">
        <w:rPr>
          <w:vertAlign w:val="subscript"/>
        </w:rPr>
        <w:t xml:space="preserve">с </w:t>
      </w:r>
      <w:r>
        <w:t xml:space="preserve">= </w:t>
      </w:r>
      <m:oMath>
        <m:r>
          <m:t>365∙31∙(</m:t>
        </m:r>
      </m:oMath>
      <w:r>
        <w:t>50-10) / 60 = 7543,33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38" w:firstLine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Общая готовая экономия текущих затрат, связанных с использованием</w:t>
      </w:r>
      <w:r w:rsidRPr="00C40095">
        <w:rPr>
          <w:rFonts w:eastAsia="Times New Roman" w:cs="Times New Roman"/>
          <w:color w:val="000000"/>
          <w:szCs w:val="28"/>
        </w:rPr>
        <w:br/>
        <w:t>нового ПО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о</w:t>
      </w:r>
      <w:r w:rsidRPr="00C40095">
        <w:rPr>
          <w:rFonts w:eastAsia="Times New Roman" w:cs="Times New Roman"/>
          <w:color w:val="000000"/>
          <w:szCs w:val="28"/>
        </w:rPr>
        <w:t>),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D900C1" w:rsidRDefault="005C09F7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szCs w:val="28"/>
          <w:lang w:val="en-US"/>
        </w:rPr>
      </w:pPr>
      <w:r w:rsidRPr="00142E28">
        <w:rPr>
          <w:rStyle w:val="afe"/>
          <w:rFonts w:eastAsiaTheme="minorEastAsia"/>
          <w:lang w:val="en-US"/>
        </w:rPr>
        <w:t>C</w:t>
      </w:r>
      <w:r w:rsidRPr="00142E28">
        <w:rPr>
          <w:rStyle w:val="afe"/>
          <w:rFonts w:eastAsiaTheme="minorEastAsia"/>
          <w:vertAlign w:val="subscript"/>
          <w:lang w:val="en-US"/>
        </w:rPr>
        <w:t>o</w:t>
      </w:r>
      <w:r w:rsidRPr="00142E28">
        <w:rPr>
          <w:rStyle w:val="afe"/>
          <w:rFonts w:eastAsiaTheme="minorHAnsi"/>
          <w:lang w:val="en-US"/>
        </w:rPr>
        <w:t xml:space="preserve"> </w:t>
      </w:r>
      <w:r w:rsidRPr="00142E28">
        <w:rPr>
          <w:rStyle w:val="afe"/>
          <w:rFonts w:eastAsiaTheme="minorEastAsia"/>
          <w:lang w:val="en-US"/>
        </w:rPr>
        <w:t>= C</w:t>
      </w:r>
      <w:r w:rsidRPr="00FB0152">
        <w:rPr>
          <w:rStyle w:val="afe"/>
          <w:rFonts w:eastAsiaTheme="minorEastAsia"/>
          <w:vertAlign w:val="subscript"/>
        </w:rPr>
        <w:t>н</w:t>
      </w:r>
      <w:r w:rsidRPr="00142E28">
        <w:rPr>
          <w:rStyle w:val="afe"/>
          <w:rFonts w:eastAsiaTheme="minorEastAsia"/>
          <w:lang w:val="en-US"/>
        </w:rPr>
        <w:t xml:space="preserve"> + C</w:t>
      </w:r>
      <w:r w:rsidRPr="00142E28">
        <w:rPr>
          <w:rStyle w:val="afe"/>
          <w:rFonts w:eastAsiaTheme="minorEastAsia"/>
          <w:vertAlign w:val="subscript"/>
          <w:lang w:val="en-US"/>
        </w:rPr>
        <w:t>c</w:t>
      </w:r>
      <w:r w:rsidRPr="00142E28">
        <w:rPr>
          <w:rStyle w:val="afe"/>
          <w:rFonts w:eastAsiaTheme="minorEastAsia"/>
          <w:lang w:val="en-US"/>
        </w:rPr>
        <w:t>,</w:t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proofErr w:type="gramStart"/>
      <w:r>
        <w:rPr>
          <w:rFonts w:eastAsia="Times New Roman" w:cs="Times New Roman"/>
          <w:color w:val="000000"/>
          <w:szCs w:val="28"/>
          <w:lang w:val="en-US"/>
        </w:rPr>
        <w:tab/>
        <w:t xml:space="preserve">  </w:t>
      </w:r>
      <w:r w:rsidR="00F86F30">
        <w:rPr>
          <w:rFonts w:eastAsia="Times New Roman" w:cs="Times New Roman"/>
          <w:color w:val="000000"/>
          <w:szCs w:val="28"/>
          <w:lang w:val="en-US"/>
        </w:rPr>
        <w:t>(</w:t>
      </w:r>
      <w:proofErr w:type="gramEnd"/>
      <w:r w:rsidR="00412F88" w:rsidRPr="00A73356">
        <w:rPr>
          <w:rFonts w:eastAsia="Times New Roman" w:cs="Times New Roman"/>
          <w:color w:val="000000"/>
          <w:szCs w:val="28"/>
          <w:lang w:val="en-US"/>
        </w:rPr>
        <w:t>6</w:t>
      </w:r>
      <w:r w:rsidRPr="00D900C1">
        <w:rPr>
          <w:rFonts w:eastAsia="Times New Roman" w:cs="Times New Roman"/>
          <w:color w:val="000000"/>
          <w:szCs w:val="28"/>
          <w:lang w:val="en-US"/>
        </w:rPr>
        <w:t>.20)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C09F7" w:rsidRPr="00C40095" w:rsidRDefault="005C09F7" w:rsidP="005C09F7">
      <w:pPr>
        <w:pStyle w:val="afd"/>
        <w:jc w:val="center"/>
        <w:rPr>
          <w:lang w:val="en-US"/>
        </w:rPr>
      </w:pPr>
      <w:r w:rsidRPr="00C40095">
        <w:rPr>
          <w:lang w:val="en-US"/>
        </w:rPr>
        <w:t>C</w:t>
      </w:r>
      <w:r w:rsidRPr="00C40095">
        <w:rPr>
          <w:vertAlign w:val="subscript"/>
          <w:lang w:val="en-US"/>
        </w:rPr>
        <w:t>o</w:t>
      </w:r>
      <w:r w:rsidRPr="007C4FF0">
        <w:rPr>
          <w:vertAlign w:val="subscript"/>
          <w:lang w:val="en-US"/>
        </w:rPr>
        <w:t xml:space="preserve"> </w:t>
      </w:r>
      <w:r w:rsidRPr="00C40095">
        <w:rPr>
          <w:lang w:val="en-US"/>
        </w:rPr>
        <w:t xml:space="preserve">= </w:t>
      </w:r>
      <w:r w:rsidRPr="000A1839">
        <w:rPr>
          <w:iCs/>
          <w:lang w:val="en-US"/>
        </w:rPr>
        <w:t>6772,5</w:t>
      </w:r>
      <w:r w:rsidRPr="000A1839">
        <w:rPr>
          <w:lang w:val="en-US"/>
        </w:rPr>
        <w:t xml:space="preserve"> </w:t>
      </w:r>
      <w:r w:rsidRPr="00C40095">
        <w:rPr>
          <w:lang w:val="en-US"/>
        </w:rPr>
        <w:t>+</w:t>
      </w:r>
      <w:r w:rsidRPr="00142E28">
        <w:rPr>
          <w:lang w:val="en-US"/>
        </w:rPr>
        <w:t xml:space="preserve">7543,33 </w:t>
      </w:r>
      <w:r w:rsidRPr="00C40095">
        <w:rPr>
          <w:lang w:val="en-US"/>
        </w:rPr>
        <w:t xml:space="preserve">= </w:t>
      </w:r>
      <w:r>
        <w:rPr>
          <w:lang w:val="en-US"/>
        </w:rPr>
        <w:t>1</w:t>
      </w:r>
      <w:r w:rsidRPr="007C4FF0">
        <w:rPr>
          <w:lang w:val="en-US"/>
        </w:rPr>
        <w:t>4</w:t>
      </w:r>
      <w:r w:rsidRPr="000A1839">
        <w:rPr>
          <w:lang w:val="en-US"/>
        </w:rPr>
        <w:t>315</w:t>
      </w:r>
      <w:r w:rsidRPr="007C4FF0">
        <w:rPr>
          <w:lang w:val="en-US"/>
        </w:rPr>
        <w:t>,</w:t>
      </w:r>
      <w:r w:rsidRPr="000A1839">
        <w:rPr>
          <w:lang w:val="en-US"/>
        </w:rPr>
        <w:t>83</w:t>
      </w:r>
      <w:r w:rsidRPr="00C40095">
        <w:rPr>
          <w:lang w:val="en-US"/>
        </w:rPr>
        <w:t xml:space="preserve"> </w:t>
      </w:r>
      <w:r w:rsidRPr="00C40095">
        <w:t>руб</w:t>
      </w:r>
      <w:r w:rsidRPr="00C40095">
        <w:rPr>
          <w:lang w:val="en-US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C09F7" w:rsidRPr="00C40095" w:rsidRDefault="005C09F7" w:rsidP="005C09F7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Расчет экономического эффекта.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lastRenderedPageBreak/>
        <w:t>Внедрение нового ПО позволит пользователю сэкономить на текущих затратах, т.е. практически получить на эту сумму дополнительную прибыль. Для пользователя в качестве экономического эффекта выступает лишь чистая прибыль − дополнительная прибыль, остающаяся в его распоряжении (ΔП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Ч</w:t>
      </w:r>
      <w:r w:rsidRPr="00C40095">
        <w:rPr>
          <w:rFonts w:eastAsia="Times New Roman" w:cs="Times New Roman"/>
          <w:color w:val="000000"/>
          <w:szCs w:val="28"/>
        </w:rPr>
        <w:t>), которая определя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A24CE2" w:rsidRDefault="005C09F7" w:rsidP="005C09F7">
      <w:pPr>
        <w:spacing w:after="0" w:line="240" w:lineRule="auto"/>
        <w:ind w:left="14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ΔП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  <w:vertAlign w:val="subscript"/>
            </w:rPr>
            <m:t>Ч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6.21)</m:t>
          </m:r>
        </m:oMath>
      </m:oMathPara>
    </w:p>
    <w:p w:rsidR="005C09F7" w:rsidRPr="00BD3157" w:rsidRDefault="005C09F7" w:rsidP="005C09F7">
      <w:pPr>
        <w:spacing w:after="0" w:line="240" w:lineRule="auto"/>
        <w:ind w:left="14"/>
        <w:jc w:val="both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A24CE2">
        <w:rPr>
          <w:rStyle w:val="afe"/>
          <w:rFonts w:eastAsiaTheme="minorEastAsia"/>
        </w:rPr>
        <w:t>H</w:t>
      </w:r>
      <w:r w:rsidRPr="00A24CE2">
        <w:rPr>
          <w:rStyle w:val="afe"/>
          <w:rFonts w:eastAsiaTheme="minorEastAsia"/>
          <w:vertAlign w:val="subscript"/>
        </w:rPr>
        <w:t>п</w:t>
      </w:r>
      <w:r>
        <w:rPr>
          <w:rStyle w:val="afe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тавка налога на прибыль (</w:t>
      </w:r>
      <w:r>
        <w:rPr>
          <w:rFonts w:eastAsia="Times New Roman" w:cs="Times New Roman"/>
          <w:color w:val="000000"/>
          <w:szCs w:val="28"/>
        </w:rPr>
        <w:t>18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d"/>
        <w:jc w:val="center"/>
      </w:pPr>
      <w:r w:rsidRPr="00C40095">
        <w:t>ΔП</w:t>
      </w:r>
      <w:r w:rsidRPr="00C40095">
        <w:rPr>
          <w:vertAlign w:val="subscript"/>
        </w:rPr>
        <w:t xml:space="preserve">Ч </w:t>
      </w:r>
      <w:r w:rsidRPr="00C40095">
        <w:t xml:space="preserve">= 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w:r>
        <w:t xml:space="preserve">– </w:t>
      </w:r>
      <w:r w:rsidRPr="00C40095">
        <w:t>(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m:oMath>
        <m:r>
          <m:t>∙</m:t>
        </m:r>
      </m:oMath>
      <w:r>
        <w:t xml:space="preserve"> </w:t>
      </w:r>
      <w:r w:rsidRPr="00C40095">
        <w:t>18)</w:t>
      </w:r>
      <w:r>
        <w:t xml:space="preserve"> / 100</w:t>
      </w:r>
      <w:r w:rsidRPr="00C40095">
        <w:t xml:space="preserve"> = </w:t>
      </w:r>
      <w:r>
        <w:t>11738,98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F86F30">
      <w:pPr>
        <w:spacing w:after="0" w:line="240" w:lineRule="auto"/>
        <w:ind w:right="-38"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В процессе использования нового ПО </w:t>
      </w:r>
      <w:r w:rsidR="00F86F30">
        <w:rPr>
          <w:rFonts w:eastAsia="Times New Roman" w:cs="Times New Roman"/>
          <w:color w:val="000000"/>
          <w:szCs w:val="28"/>
        </w:rPr>
        <w:t xml:space="preserve">чистая прибыль в конечном итоге </w:t>
      </w:r>
      <w:r w:rsidRPr="00C40095">
        <w:rPr>
          <w:rFonts w:eastAsia="Times New Roman" w:cs="Times New Roman"/>
          <w:color w:val="000000"/>
          <w:szCs w:val="28"/>
        </w:rPr>
        <w:t>возмещает капитальные затраты. Однако полученные при этом суммы результатов (прибыли) и затрат (капитальных вложений) по годам приводят к единому времени − расчетному го</w:t>
      </w:r>
      <w:r>
        <w:rPr>
          <w:rFonts w:eastAsia="Times New Roman" w:cs="Times New Roman"/>
          <w:color w:val="000000"/>
          <w:szCs w:val="28"/>
        </w:rPr>
        <w:t>ду (за расчетный год принят 2017</w:t>
      </w:r>
      <w:r w:rsidRPr="00C40095">
        <w:rPr>
          <w:rFonts w:eastAsia="Times New Roman" w:cs="Times New Roman"/>
          <w:color w:val="000000"/>
          <w:szCs w:val="28"/>
        </w:rPr>
        <w:t>-й год) путем умножения результатов и затрат за каждый год на коэффициент дисконтирования α. В данном примере и</w:t>
      </w:r>
      <w:r>
        <w:rPr>
          <w:rFonts w:eastAsia="Times New Roman" w:cs="Times New Roman"/>
          <w:color w:val="000000"/>
          <w:szCs w:val="28"/>
        </w:rPr>
        <w:t>спользуются коэффициенты: 2017</w:t>
      </w:r>
      <w:r w:rsidRPr="00C40095">
        <w:rPr>
          <w:rFonts w:eastAsia="Times New Roman" w:cs="Times New Roman"/>
          <w:color w:val="000000"/>
          <w:szCs w:val="28"/>
        </w:rPr>
        <w:t xml:space="preserve"> г. – 1, 201</w:t>
      </w:r>
      <w:r>
        <w:rPr>
          <w:rFonts w:eastAsia="Times New Roman" w:cs="Times New Roman"/>
          <w:color w:val="000000"/>
          <w:szCs w:val="28"/>
        </w:rPr>
        <w:t>8-й – 0,8696, 2019-й – 0,7561, 2020</w:t>
      </w:r>
      <w:r w:rsidRPr="00C40095">
        <w:rPr>
          <w:rFonts w:eastAsia="Times New Roman" w:cs="Times New Roman"/>
          <w:color w:val="000000"/>
          <w:szCs w:val="28"/>
        </w:rPr>
        <w:t xml:space="preserve"> г. – 0,6575. Все рассчитанные данные экономическ</w:t>
      </w:r>
      <w:r>
        <w:rPr>
          <w:rFonts w:eastAsia="Times New Roman" w:cs="Times New Roman"/>
          <w:color w:val="000000"/>
          <w:szCs w:val="28"/>
        </w:rPr>
        <w:t>ого эффекта сводятся в таблицу 1.5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F86F30" w:rsidP="005C09F7">
      <w:pPr>
        <w:spacing w:after="0" w:line="240" w:lineRule="auto"/>
        <w:ind w:firstLine="85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</w:t>
      </w:r>
      <w:r w:rsidR="00412F88">
        <w:rPr>
          <w:rFonts w:eastAsia="Times New Roman" w:cs="Times New Roman"/>
          <w:color w:val="000000"/>
          <w:szCs w:val="28"/>
        </w:rPr>
        <w:t>6</w:t>
      </w:r>
      <w:r w:rsidR="005C09F7">
        <w:rPr>
          <w:rFonts w:eastAsia="Times New Roman" w:cs="Times New Roman"/>
          <w:color w:val="000000"/>
          <w:szCs w:val="28"/>
        </w:rPr>
        <w:t xml:space="preserve">.5 </w:t>
      </w:r>
      <w:r w:rsidR="005C09F7" w:rsidRPr="00C40095">
        <w:rPr>
          <w:rFonts w:eastAsia="Times New Roman" w:cs="Times New Roman"/>
          <w:color w:val="000000"/>
          <w:szCs w:val="28"/>
        </w:rPr>
        <w:t>–</w:t>
      </w:r>
      <w:r w:rsidR="005C09F7">
        <w:rPr>
          <w:rFonts w:eastAsia="Times New Roman" w:cs="Times New Roman"/>
          <w:color w:val="000000"/>
          <w:szCs w:val="28"/>
        </w:rPr>
        <w:t xml:space="preserve"> р</w:t>
      </w:r>
      <w:r w:rsidR="005C09F7" w:rsidRPr="00C40095">
        <w:rPr>
          <w:rFonts w:eastAsia="Times New Roman" w:cs="Times New Roman"/>
          <w:color w:val="000000"/>
          <w:szCs w:val="28"/>
        </w:rPr>
        <w:t>асчет экономического эффекта от использования нового программного средства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098"/>
        <w:gridCol w:w="1126"/>
        <w:gridCol w:w="1280"/>
        <w:gridCol w:w="1280"/>
        <w:gridCol w:w="1280"/>
        <w:gridCol w:w="1280"/>
      </w:tblGrid>
      <w:tr w:rsidR="005C09F7" w:rsidRPr="00C40095" w:rsidTr="005C09F7"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оказатели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измерения</w:t>
            </w:r>
          </w:p>
        </w:tc>
        <w:tc>
          <w:tcPr>
            <w:tcW w:w="0" w:type="auto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Годы</w:t>
            </w:r>
          </w:p>
        </w:tc>
      </w:tr>
      <w:tr w:rsidR="005C09F7" w:rsidRPr="00C40095" w:rsidTr="005C09F7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20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i/>
                <w:iCs/>
                <w:color w:val="000000"/>
                <w:szCs w:val="28"/>
              </w:rPr>
              <w:t>Результ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рост прибыли за счет экономии затрат (П</w:t>
            </w:r>
            <w:r w:rsidRPr="00C40095">
              <w:rPr>
                <w:rFonts w:eastAsia="Times New Roman" w:cs="Times New Roman"/>
                <w:color w:val="000000"/>
                <w:szCs w:val="28"/>
                <w:vertAlign w:val="subscript"/>
              </w:rPr>
              <w:t>ч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6E3013">
              <w:rPr>
                <w:rFonts w:eastAsia="Times New Roman" w:cs="Times New Roman"/>
                <w:i/>
                <w:color w:val="000000"/>
                <w:szCs w:val="28"/>
              </w:rPr>
              <w:t>Затр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137884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обретение ПО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пр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Сопровождение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с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F939D8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сего затра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F939D8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</w:tbl>
    <w:p w:rsidR="00F939D8" w:rsidRDefault="00F939D8"/>
    <w:p w:rsidR="00A64EB5" w:rsidRDefault="00A64EB5"/>
    <w:p w:rsidR="00F939D8" w:rsidRPr="00F939D8" w:rsidRDefault="00F939D8">
      <w:r>
        <w:t xml:space="preserve">Продолжение таблицы </w:t>
      </w:r>
      <w:r w:rsidR="00412F88">
        <w:t>6</w:t>
      </w:r>
      <w:r>
        <w:t>.5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820"/>
        <w:gridCol w:w="1284"/>
        <w:gridCol w:w="1415"/>
        <w:gridCol w:w="1280"/>
        <w:gridCol w:w="1405"/>
        <w:gridCol w:w="1140"/>
      </w:tblGrid>
      <w:tr w:rsidR="006E3013" w:rsidRPr="00C40095" w:rsidTr="00A64EB5">
        <w:tc>
          <w:tcPr>
            <w:tcW w:w="282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F939D8" w:rsidRDefault="006E3013" w:rsidP="00137884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F939D8">
              <w:rPr>
                <w:rFonts w:eastAsia="Times New Roman" w:cs="Times New Roman"/>
                <w:i/>
                <w:color w:val="000000"/>
                <w:szCs w:val="28"/>
              </w:rPr>
              <w:t>Экономический эффект</w:t>
            </w:r>
          </w:p>
        </w:tc>
        <w:tc>
          <w:tcPr>
            <w:tcW w:w="128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A64EB5">
        <w:tc>
          <w:tcPr>
            <w:tcW w:w="282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евышение результата над затратами</w:t>
            </w:r>
          </w:p>
        </w:tc>
        <w:tc>
          <w:tcPr>
            <w:tcW w:w="128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6E3013" w:rsidRPr="00C40095" w:rsidTr="00A64EB5">
        <w:tc>
          <w:tcPr>
            <w:tcW w:w="28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нарастающим итогом</w:t>
            </w:r>
          </w:p>
        </w:tc>
        <w:tc>
          <w:tcPr>
            <w:tcW w:w="1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  <w:r>
              <w:rPr>
                <w:rFonts w:eastAsia="Times New Roman" w:cs="Times New Roman"/>
                <w:color w:val="000000"/>
                <w:szCs w:val="28"/>
              </w:rPr>
              <w:t>10733,7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A64EB5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-</w:t>
            </w:r>
            <w:r w:rsidR="006E3013">
              <w:rPr>
                <w:rFonts w:eastAsia="Times New Roman" w:cs="Times New Roman"/>
                <w:color w:val="000000"/>
                <w:szCs w:val="28"/>
              </w:rPr>
              <w:t>1857,86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854,52</w:t>
            </w:r>
          </w:p>
        </w:tc>
      </w:tr>
      <w:tr w:rsidR="006E3013" w:rsidRPr="00C40095" w:rsidTr="00A64EB5">
        <w:tc>
          <w:tcPr>
            <w:tcW w:w="2824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Коэффициент привед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ния</w:t>
            </w:r>
          </w:p>
        </w:tc>
        <w:tc>
          <w:tcPr>
            <w:tcW w:w="128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37884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8696</w:t>
            </w:r>
          </w:p>
        </w:tc>
        <w:tc>
          <w:tcPr>
            <w:tcW w:w="140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7561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6575</w:t>
            </w:r>
          </w:p>
        </w:tc>
      </w:tr>
    </w:tbl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Реализация проекта ПО позволит заказчику снизить трудоемкость решения задач, сократить простои сервиса и минимизировать возникновение ошибок из-за человеческого фактора. </w:t>
      </w: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Все</w:t>
      </w:r>
      <w:r>
        <w:rPr>
          <w:rFonts w:eastAsia="Times New Roman" w:cs="Times New Roman"/>
          <w:color w:val="000000"/>
          <w:szCs w:val="28"/>
        </w:rPr>
        <w:t xml:space="preserve"> затраты заказчика окупятся на 3-м</w:t>
      </w:r>
      <w:r w:rsidRPr="00C40095">
        <w:rPr>
          <w:rFonts w:eastAsia="Times New Roman" w:cs="Times New Roman"/>
          <w:color w:val="000000"/>
          <w:szCs w:val="28"/>
        </w:rPr>
        <w:t xml:space="preserve"> год</w:t>
      </w:r>
      <w:r>
        <w:rPr>
          <w:rFonts w:eastAsia="Times New Roman" w:cs="Times New Roman"/>
          <w:color w:val="000000"/>
          <w:szCs w:val="28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эксплуатации ПО. </w:t>
      </w:r>
    </w:p>
    <w:p w:rsidR="005C09F7" w:rsidRPr="007C4FF0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ект представляется эффективным и полезным для заказчика.</w:t>
      </w:r>
    </w:p>
    <w:p w:rsidR="005C09F7" w:rsidRPr="00C40095" w:rsidRDefault="005C09F7" w:rsidP="005C09F7">
      <w:pPr>
        <w:rPr>
          <w:szCs w:val="28"/>
        </w:rPr>
      </w:pPr>
    </w:p>
    <w:p w:rsidR="009C5006" w:rsidRDefault="009C5006">
      <w:pPr>
        <w:rPr>
          <w:rFonts w:eastAsiaTheme="majorEastAsia" w:cs="Times New Roman"/>
          <w:b/>
          <w:bCs/>
          <w:szCs w:val="28"/>
        </w:rPr>
      </w:pPr>
      <w:r>
        <w:rPr>
          <w:rFonts w:cs="Times New Roman"/>
        </w:rPr>
        <w:br w:type="page"/>
      </w:r>
    </w:p>
    <w:p w:rsidR="00FE0963" w:rsidRPr="00F92137" w:rsidRDefault="00FE0963" w:rsidP="00137884">
      <w:pPr>
        <w:pStyle w:val="1"/>
      </w:pPr>
      <w:bookmarkStart w:id="56" w:name="_Toc484670403"/>
      <w:r w:rsidRPr="00F92137">
        <w:lastRenderedPageBreak/>
        <w:t>ЗАКЛЮЧЕНИЕ</w:t>
      </w:r>
      <w:bookmarkEnd w:id="56"/>
    </w:p>
    <w:p w:rsidR="00FE0963" w:rsidRPr="00F92137" w:rsidRDefault="00FE0963" w:rsidP="00F92137">
      <w:pPr>
        <w:spacing w:after="0" w:line="240" w:lineRule="auto"/>
        <w:ind w:firstLine="720"/>
        <w:jc w:val="center"/>
        <w:rPr>
          <w:rFonts w:cs="Times New Roman"/>
          <w:b/>
          <w:szCs w:val="28"/>
        </w:rPr>
      </w:pP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ходе выполнения дипломного проекта была проведена следующая работа: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скрыто понятие и назначение </w:t>
      </w:r>
      <w:r w:rsidRPr="00F92137">
        <w:rPr>
          <w:rFonts w:eastAsia="Times New Roman" w:cs="Times New Roman"/>
          <w:szCs w:val="28"/>
        </w:rPr>
        <w:t>формирования электронной очереди;</w:t>
      </w:r>
    </w:p>
    <w:p w:rsidR="00CD5272" w:rsidRPr="00F92137" w:rsidRDefault="0026575B" w:rsidP="00A054F6">
      <w:pPr>
        <w:pStyle w:val="20"/>
        <w:keepNext w:val="0"/>
        <w:widowControl w:val="0"/>
        <w:numPr>
          <w:ilvl w:val="0"/>
          <w:numId w:val="22"/>
        </w:numPr>
        <w:tabs>
          <w:tab w:val="left" w:pos="0"/>
          <w:tab w:val="left" w:pos="993"/>
        </w:tabs>
        <w:ind w:left="0" w:firstLine="709"/>
        <w:jc w:val="both"/>
        <w:rPr>
          <w:b w:val="0"/>
        </w:rPr>
      </w:pPr>
      <w:bookmarkStart w:id="57" w:name="_Toc483484701"/>
      <w:bookmarkStart w:id="58" w:name="_Toc484670404"/>
      <w:r w:rsidRPr="00F92137">
        <w:rPr>
          <w:b w:val="0"/>
        </w:rPr>
        <w:t>проанализированы</w:t>
      </w:r>
      <w:r w:rsidR="00CD5272" w:rsidRPr="00F92137">
        <w:rPr>
          <w:b w:val="0"/>
        </w:rPr>
        <w:t xml:space="preserve"> существующие системы </w:t>
      </w:r>
      <w:r w:rsidR="00CD5272" w:rsidRPr="00F92137">
        <w:rPr>
          <w:rFonts w:eastAsia="Times New Roman"/>
          <w:b w:val="0"/>
        </w:rPr>
        <w:t>формирования электронной очереди;</w:t>
      </w:r>
      <w:bookmarkEnd w:id="57"/>
      <w:bookmarkEnd w:id="58"/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оизведена оценка существующей системы формирования электронной очереди;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ыявлены резервы повышения эффективности функционирования </w:t>
      </w:r>
      <w:r w:rsidR="0049064A">
        <w:rPr>
          <w:rFonts w:cs="Times New Roman"/>
          <w:szCs w:val="28"/>
        </w:rPr>
        <w:t>модуля</w:t>
      </w:r>
      <w:r w:rsidRPr="00F92137">
        <w:rPr>
          <w:rFonts w:cs="Times New Roman"/>
          <w:szCs w:val="28"/>
        </w:rPr>
        <w:t xml:space="preserve"> формирования электронной очереди;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зработаны предложения по повышению эффективности работы </w:t>
      </w:r>
      <w:r w:rsidR="0049064A">
        <w:rPr>
          <w:rFonts w:cs="Times New Roman"/>
          <w:szCs w:val="28"/>
        </w:rPr>
        <w:t>модуля</w:t>
      </w:r>
      <w:r w:rsidRPr="00F92137">
        <w:rPr>
          <w:rFonts w:cs="Times New Roman"/>
          <w:szCs w:val="28"/>
        </w:rPr>
        <w:t xml:space="preserve"> </w:t>
      </w:r>
      <w:r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CD5272" w:rsidRPr="00F92137" w:rsidRDefault="00CD527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ажным этапом является проектирование такого </w:t>
      </w:r>
      <w:r w:rsidR="0026575B" w:rsidRPr="00F92137">
        <w:rPr>
          <w:rFonts w:cs="Times New Roman"/>
          <w:szCs w:val="28"/>
        </w:rPr>
        <w:t>интерфейса системы</w:t>
      </w:r>
      <w:r w:rsidRPr="00F92137">
        <w:rPr>
          <w:rFonts w:cs="Times New Roman"/>
          <w:szCs w:val="28"/>
        </w:rPr>
        <w:t xml:space="preserve">, чтобы пользователю было легко пользоваться приложением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Большое внимание следует уделить разработке базы данных, </w:t>
      </w:r>
      <w:r w:rsidR="0026575B">
        <w:rPr>
          <w:rFonts w:cs="Times New Roman"/>
          <w:szCs w:val="28"/>
        </w:rPr>
        <w:t xml:space="preserve">на которой </w:t>
      </w:r>
      <w:r w:rsidRPr="00F92137">
        <w:rPr>
          <w:rFonts w:cs="Times New Roman"/>
          <w:szCs w:val="28"/>
        </w:rPr>
        <w:t>основывается проект. Были продуманы все необходимые сущности, атрибуты и связи. После всего этого можно и приступать к разработке самого проекта.</w:t>
      </w:r>
    </w:p>
    <w:p w:rsidR="00CD5272" w:rsidRPr="00F92137" w:rsidRDefault="00CD527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FE0963" w:rsidRPr="00F92137">
        <w:rPr>
          <w:rFonts w:cs="Times New Roman"/>
          <w:szCs w:val="28"/>
        </w:rPr>
        <w:t>Разработанн</w:t>
      </w:r>
      <w:r w:rsidR="0049064A">
        <w:rPr>
          <w:rFonts w:cs="Times New Roman"/>
          <w:szCs w:val="28"/>
        </w:rPr>
        <w:t xml:space="preserve">ый модуль </w:t>
      </w:r>
      <w:r w:rsidRPr="00F92137">
        <w:rPr>
          <w:rFonts w:cs="Times New Roman"/>
          <w:szCs w:val="28"/>
        </w:rPr>
        <w:t xml:space="preserve">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ет выполнение следующих основных функций: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8404AA" w:rsidRPr="00F92137">
        <w:rPr>
          <w:rFonts w:cs="Times New Roman"/>
          <w:kern w:val="2"/>
          <w:szCs w:val="28"/>
        </w:rPr>
        <w:t>за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Также произведена оценка экономической эффективности разработки </w:t>
      </w:r>
      <w:r w:rsidR="0049064A">
        <w:rPr>
          <w:rFonts w:cs="Times New Roman"/>
          <w:szCs w:val="28"/>
        </w:rPr>
        <w:t xml:space="preserve">модуля </w:t>
      </w:r>
      <w:r w:rsidR="00CD5272" w:rsidRPr="00F92137">
        <w:rPr>
          <w:rFonts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ажным преимуществом данного приложения является возможность не только осуществлять работу с базой данных, но и анализировать информацию, представить в структурированном и читабельном вид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дальнейшем может быть расширен набор функций и задач, решаемый использованием данной системы. Например, следует рассматривать возможность усовершенствования: улучшение интерфейса, добавления новых функций, которые сможет выполнять приложени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Согласно проведенному технико-экономическому обоснованию разработанная система является экономически эффективной. По расчетам выявлено, что все дополнительные капитальные затраты на освоение, сопровождение и адаптацию нового ПО окупятся в течение трех лет. Положительный экономический эффект достигнут за счет экономии затрат на заработную плату. 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рамках дальнейшего развития проекта можно определить автоматизацию других подразделений компании в рамках единой информационной системы предприят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CD5272" w:rsidRPr="00F92137" w:rsidRDefault="00CD5272" w:rsidP="00F92137">
      <w:pPr>
        <w:spacing w:line="240" w:lineRule="auto"/>
        <w:rPr>
          <w:szCs w:val="28"/>
        </w:rPr>
      </w:pPr>
      <w:bookmarkStart w:id="59" w:name="_Toc263609096"/>
      <w:bookmarkStart w:id="60" w:name="_Toc335052692"/>
    </w:p>
    <w:p w:rsidR="00CD5272" w:rsidRDefault="00CD5272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Pr="00F92137" w:rsidRDefault="0049064A" w:rsidP="00F92137">
      <w:pPr>
        <w:spacing w:line="240" w:lineRule="auto"/>
        <w:rPr>
          <w:szCs w:val="28"/>
        </w:rPr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8A471C" w:rsidRPr="00F92137" w:rsidRDefault="008A1249" w:rsidP="00137884">
      <w:pPr>
        <w:pStyle w:val="1"/>
      </w:pPr>
      <w:bookmarkStart w:id="61" w:name="_Toc484670405"/>
      <w:r w:rsidRPr="00F92137">
        <w:lastRenderedPageBreak/>
        <w:t>СПИСОК ИСПОЛЬЗОВАННЫХ ИСТОЧНИКОВ</w:t>
      </w:r>
      <w:bookmarkEnd w:id="59"/>
      <w:bookmarkEnd w:id="60"/>
      <w:bookmarkEnd w:id="61"/>
    </w:p>
    <w:p w:rsidR="008A471C" w:rsidRPr="00F92137" w:rsidRDefault="008A471C" w:rsidP="00F92137">
      <w:pPr>
        <w:tabs>
          <w:tab w:val="left" w:pos="1080"/>
        </w:tabs>
        <w:spacing w:line="240" w:lineRule="auto"/>
        <w:jc w:val="both"/>
        <w:rPr>
          <w:rFonts w:cs="Times New Roman"/>
          <w:szCs w:val="28"/>
        </w:rPr>
      </w:pP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Бугорский В.Н., Фомин В.И. Информационные системы в экономике: основы информационного бизнеса. Учебное пособие   СПб.: СПБГИЭА, 1999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мирнова, Г.Н. Проектирование экономических информационных систем: Учеб. для вузов / Г.Н. Смирнова, А.А. Сорокин, Ю.Ф. Тельнов; Под ред. Ю.Ф. Тельнова. -</w:t>
      </w:r>
      <w:proofErr w:type="gramStart"/>
      <w:r w:rsidRPr="00F92137">
        <w:rPr>
          <w:rFonts w:cs="Times New Roman"/>
          <w:szCs w:val="28"/>
        </w:rPr>
        <w:t>М. :</w:t>
      </w:r>
      <w:proofErr w:type="gramEnd"/>
      <w:r w:rsidRPr="00F92137">
        <w:rPr>
          <w:rFonts w:cs="Times New Roman"/>
          <w:szCs w:val="28"/>
        </w:rPr>
        <w:t xml:space="preserve"> Финансы и статистика, 2002. - 512 </w:t>
      </w:r>
      <w:proofErr w:type="gramStart"/>
      <w:r w:rsidRPr="00F92137">
        <w:rPr>
          <w:rFonts w:cs="Times New Roman"/>
          <w:szCs w:val="28"/>
        </w:rPr>
        <w:t>с. :</w:t>
      </w:r>
      <w:proofErr w:type="gramEnd"/>
      <w:r w:rsidRPr="00F92137">
        <w:rPr>
          <w:rFonts w:cs="Times New Roman"/>
          <w:szCs w:val="28"/>
        </w:rPr>
        <w:t> ил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Мишенин, А.И. Теория экономических информационных систем: Учеб. для вузов / А.И. </w:t>
      </w:r>
      <w:proofErr w:type="gramStart"/>
      <w:r w:rsidRPr="00F92137">
        <w:rPr>
          <w:rFonts w:cs="Times New Roman"/>
          <w:szCs w:val="28"/>
        </w:rPr>
        <w:t>Мишенин.-</w:t>
      </w:r>
      <w:proofErr w:type="gramEnd"/>
      <w:r w:rsidRPr="00F92137">
        <w:rPr>
          <w:rFonts w:cs="Times New Roman"/>
          <w:szCs w:val="28"/>
        </w:rPr>
        <w:t> 4-е изд., доп. и перераб. -</w:t>
      </w:r>
      <w:proofErr w:type="gramStart"/>
      <w:r w:rsidRPr="00F92137">
        <w:rPr>
          <w:rFonts w:cs="Times New Roman"/>
          <w:szCs w:val="28"/>
        </w:rPr>
        <w:t>М. :</w:t>
      </w:r>
      <w:proofErr w:type="gramEnd"/>
      <w:r w:rsidRPr="00F92137">
        <w:rPr>
          <w:rFonts w:cs="Times New Roman"/>
          <w:szCs w:val="28"/>
        </w:rPr>
        <w:t xml:space="preserve"> Финансы и статистика, 2001. - 240 </w:t>
      </w:r>
      <w:proofErr w:type="gramStart"/>
      <w:r w:rsidRPr="00F92137">
        <w:rPr>
          <w:rFonts w:cs="Times New Roman"/>
          <w:szCs w:val="28"/>
        </w:rPr>
        <w:t>с. :</w:t>
      </w:r>
      <w:proofErr w:type="gramEnd"/>
      <w:r w:rsidRPr="00F92137">
        <w:rPr>
          <w:rFonts w:cs="Times New Roman"/>
          <w:szCs w:val="28"/>
        </w:rPr>
        <w:t> ил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ипаев В.В Управление разработкой программных средств.  Методы, стандарты, технология. – М.: Финансы и статистика, 2003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Хотяшов Э.Н. Проектирование машинной обработки экономической информации. </w:t>
      </w:r>
      <w:proofErr w:type="gramStart"/>
      <w:r w:rsidRPr="00F92137">
        <w:rPr>
          <w:rFonts w:cs="Times New Roman"/>
          <w:szCs w:val="28"/>
        </w:rPr>
        <w:t>М.:Финансы</w:t>
      </w:r>
      <w:proofErr w:type="gramEnd"/>
      <w:r w:rsidRPr="00F92137">
        <w:rPr>
          <w:rFonts w:cs="Times New Roman"/>
          <w:szCs w:val="28"/>
        </w:rPr>
        <w:t xml:space="preserve"> и статистика,2001.-246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скерко В.С., Пунчик З.В. Практикум по технологиям баз данных. – Мн.: «БГЭУ», 2004. – 170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ейт К. Введение в системы баз данных/Пер. с англ. М.: Наука, 2003. 463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Грох М., Ирвин М., Пауэлл Г., Праг К., Рирдон Д., Стокман Д. Microsoft Office Access 2007: Библия пользователя. – М.: «Диалектика», 2009. – 1023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Архангельский А.Я. Программирование в Delphi 7. – М.: Бином, 2004. 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>118 с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  <w:tab w:val="left" w:pos="1276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Вендров А.М. CASE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технологии. Современные методы и средства проектирования информационных систем. 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М.: Финансы и статистика, 2000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инципы проектирования и разработки программного обеспечения. Учебный курс MCSD. М.: Русская редакция, 2000.</w:t>
      </w:r>
    </w:p>
    <w:p w:rsidR="008A471C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Когаловский М.Р. Энциклопедия технологий баз данных. - М.: Финансы и статистика, 2002.</w:t>
      </w:r>
    </w:p>
    <w:p w:rsidR="00924F25" w:rsidRPr="00F92137" w:rsidRDefault="008A471C" w:rsidP="0026575B">
      <w:pPr>
        <w:numPr>
          <w:ilvl w:val="0"/>
          <w:numId w:val="5"/>
        </w:numPr>
        <w:tabs>
          <w:tab w:val="clear" w:pos="1260"/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уфаев Д.Э., Фуфаев Э.В. Базы данных. – М.: “Академия”, 2005. – 320 с.</w:t>
      </w:r>
    </w:p>
    <w:p w:rsidR="00924F25" w:rsidRPr="00F92137" w:rsidRDefault="00924F25" w:rsidP="00F92137">
      <w:pPr>
        <w:spacing w:line="240" w:lineRule="auto"/>
        <w:rPr>
          <w:rFonts w:cs="Times New Roman"/>
          <w:szCs w:val="28"/>
        </w:rPr>
      </w:pPr>
    </w:p>
    <w:p w:rsidR="007E7E90" w:rsidRDefault="007E7E90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7E7E90" w:rsidRDefault="007E7E90" w:rsidP="007E7E90">
      <w:pPr>
        <w:pStyle w:val="1"/>
        <w:ind w:firstLine="0"/>
        <w:jc w:val="center"/>
      </w:pPr>
      <w:bookmarkStart w:id="62" w:name="_Toc484670406"/>
      <w:r>
        <w:lastRenderedPageBreak/>
        <w:t>ПРИЛОЖЕНИЕ А</w:t>
      </w:r>
      <w:bookmarkEnd w:id="62"/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  <w:r w:rsidRPr="007E7E90">
        <w:rPr>
          <w:rFonts w:cs="Times New Roman"/>
          <w:b/>
          <w:szCs w:val="28"/>
        </w:rPr>
        <w:t>(обязательное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  <w:r w:rsidRPr="007E7E90">
        <w:rPr>
          <w:rFonts w:cs="Times New Roman"/>
          <w:b/>
          <w:szCs w:val="28"/>
        </w:rPr>
        <w:t>Исходный код программы</w:t>
      </w:r>
    </w:p>
    <w:p w:rsid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</w:rPr>
        <w:t xml:space="preserve">    </w:t>
      </w:r>
      <w:r w:rsidRPr="007E7E90">
        <w:rPr>
          <w:rFonts w:cs="Times New Roman"/>
          <w:szCs w:val="28"/>
          <w:lang w:val="en-US"/>
        </w:rPr>
        <w:t>[Authorize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public class </w:t>
      </w:r>
      <w:proofErr w:type="gramStart"/>
      <w:r w:rsidRPr="007E7E90">
        <w:rPr>
          <w:rFonts w:cs="Times New Roman"/>
          <w:szCs w:val="28"/>
          <w:lang w:val="en-US"/>
        </w:rPr>
        <w:t>QueueController :</w:t>
      </w:r>
      <w:proofErr w:type="gramEnd"/>
      <w:r w:rsidRPr="007E7E90">
        <w:rPr>
          <w:rFonts w:cs="Times New Roman"/>
          <w:szCs w:val="28"/>
          <w:lang w:val="en-US"/>
        </w:rPr>
        <w:t xml:space="preserve"> ApiController</w:t>
      </w:r>
    </w:p>
    <w:p w:rsidR="007E7E90" w:rsidRPr="00A73356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pplicationDbContext dbContext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pplicationUserManager userManager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</w:t>
      </w:r>
      <w:proofErr w:type="gramStart"/>
      <w:r w:rsidRPr="007E7E90">
        <w:rPr>
          <w:rFonts w:cs="Times New Roman"/>
          <w:szCs w:val="28"/>
          <w:lang w:val="en-US"/>
        </w:rPr>
        <w:t>QueueController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</w:t>
      </w:r>
      <w:proofErr w:type="gramStart"/>
      <w:r w:rsidRPr="007E7E90">
        <w:rPr>
          <w:rFonts w:cs="Times New Roman"/>
          <w:szCs w:val="28"/>
          <w:lang w:val="en-US"/>
        </w:rPr>
        <w:t>QueueController(</w:t>
      </w:r>
      <w:proofErr w:type="gramEnd"/>
      <w:r w:rsidRPr="007E7E90">
        <w:rPr>
          <w:rFonts w:cs="Times New Roman"/>
          <w:szCs w:val="28"/>
          <w:lang w:val="en-US"/>
        </w:rPr>
        <w:t>ApplicationDbContext dbContext, ApplicationUserManager userManager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DbContext = dbContext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UserManager = userManager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pplicationDbContext DbContex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g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dbContext ??</w:t>
      </w:r>
      <w:proofErr w:type="gramEnd"/>
      <w:r w:rsidRPr="007E7E90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7E7E90">
        <w:rPr>
          <w:rFonts w:cs="Times New Roman"/>
          <w:szCs w:val="28"/>
          <w:lang w:val="en-US"/>
        </w:rPr>
        <w:t>).Get</w:t>
      </w:r>
      <w:proofErr w:type="gramEnd"/>
      <w:r w:rsidRPr="007E7E90">
        <w:rPr>
          <w:rFonts w:cs="Times New Roman"/>
          <w:szCs w:val="28"/>
          <w:lang w:val="en-US"/>
        </w:rPr>
        <w:t>&lt;ApplicationDbContex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private s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dbContext = val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pplicationUserManager UserManager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g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serManager ??</w:t>
      </w:r>
      <w:proofErr w:type="gramEnd"/>
      <w:r w:rsidRPr="007E7E90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7E7E90">
        <w:rPr>
          <w:rFonts w:cs="Times New Roman"/>
          <w:szCs w:val="28"/>
          <w:lang w:val="en-US"/>
        </w:rPr>
        <w:t>).GetUserManager</w:t>
      </w:r>
      <w:proofErr w:type="gramEnd"/>
      <w:r w:rsidRPr="007E7E90">
        <w:rPr>
          <w:rFonts w:cs="Times New Roman"/>
          <w:szCs w:val="28"/>
          <w:lang w:val="en-US"/>
        </w:rPr>
        <w:t>&lt;ApplicationUserManager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private s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    userManager = val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GET: api/Queu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</w:t>
      </w:r>
      <w:proofErr w:type="gramStart"/>
      <w:r w:rsidRPr="007E7E90">
        <w:rPr>
          <w:rFonts w:cs="Times New Roman"/>
          <w:szCs w:val="28"/>
          <w:lang w:val="en-US"/>
        </w:rPr>
        <w:t>Authorize(</w:t>
      </w:r>
      <w:proofErr w:type="gramEnd"/>
      <w:r w:rsidRPr="007E7E90">
        <w:rPr>
          <w:rFonts w:cs="Times New Roman"/>
          <w:szCs w:val="28"/>
          <w:lang w:val="en-US"/>
        </w:rPr>
        <w:t>Roles = RoleNames.Manager + ", " + RoleNames.Vice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Enumerable&lt;QueueItem&gt;&gt; </w:t>
      </w:r>
      <w:proofErr w:type="gramStart"/>
      <w:r w:rsidRPr="007E7E90">
        <w:rPr>
          <w:rFonts w:cs="Times New Roman"/>
          <w:szCs w:val="28"/>
          <w:lang w:val="en-US"/>
        </w:rPr>
        <w:t>Get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await </w:t>
      </w:r>
      <w:proofErr w:type="gramStart"/>
      <w:r w:rsidRPr="007E7E90">
        <w:rPr>
          <w:rFonts w:cs="Times New Roman"/>
          <w:szCs w:val="28"/>
          <w:lang w:val="en-US"/>
        </w:rPr>
        <w:t>dbContext.Queue.Where</w:t>
      </w:r>
      <w:proofErr w:type="gramEnd"/>
      <w:r w:rsidRPr="007E7E90">
        <w:rPr>
          <w:rFonts w:cs="Times New Roman"/>
          <w:szCs w:val="28"/>
          <w:lang w:val="en-US"/>
        </w:rPr>
        <w:t>(queueItem =&gt; queueItem.ManagerId == userId).ToArray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GET: api/Queue/5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</w:t>
      </w:r>
      <w:proofErr w:type="gramStart"/>
      <w:r w:rsidRPr="007E7E90">
        <w:rPr>
          <w:rFonts w:cs="Times New Roman"/>
          <w:szCs w:val="28"/>
          <w:lang w:val="en-US"/>
        </w:rPr>
        <w:t>Authorize(</w:t>
      </w:r>
      <w:proofErr w:type="gramEnd"/>
      <w:r w:rsidRPr="007E7E90">
        <w:rPr>
          <w:rFonts w:cs="Times New Roman"/>
          <w:szCs w:val="28"/>
          <w:lang w:val="en-US"/>
        </w:rPr>
        <w:t>Roles = RoleNames.Manager + ", " + RoleNames.Vice + ", " + RoleNames.Secretary + ", " + RoleNames.Administrator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ResponseType(typeof(IEnumerable&lt;QueueItem&gt;)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Get(</w:t>
      </w:r>
      <w:proofErr w:type="gramEnd"/>
      <w:r w:rsidRPr="007E7E90">
        <w:rPr>
          <w:rFonts w:cs="Times New Roman"/>
          <w:szCs w:val="28"/>
          <w:lang w:val="en-US"/>
        </w:rPr>
        <w:t>int 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await</w:t>
      </w:r>
      <w:proofErr w:type="gramEnd"/>
      <w:r w:rsidRPr="007E7E90">
        <w:rPr>
          <w:rFonts w:cs="Times New Roman"/>
          <w:szCs w:val="28"/>
          <w:lang w:val="en-US"/>
        </w:rPr>
        <w:t xml:space="preserve"> UserHasAccessToQueue(userId, 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await dbContext.Queue.Where(queueItem =&gt; queueItem.ManagerId == id).ToArrayAsync()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PUT: api/Queue/5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Put(</w:t>
      </w:r>
      <w:proofErr w:type="gramEnd"/>
      <w:r w:rsidRPr="007E7E90">
        <w:rPr>
          <w:rFonts w:cs="Times New Roman"/>
          <w:szCs w:val="28"/>
          <w:lang w:val="en-US"/>
        </w:rPr>
        <w:t>int queueId, [FromBody]IEnumerable&lt;QueueItem&gt; queueItems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Ids = queueItems.Select(queueItem =&gt; queueItem.ManagerId</w:t>
      </w:r>
      <w:proofErr w:type="gramStart"/>
      <w:r w:rsidRPr="007E7E90">
        <w:rPr>
          <w:rFonts w:cs="Times New Roman"/>
          <w:szCs w:val="28"/>
          <w:lang w:val="en-US"/>
        </w:rPr>
        <w:t>).Distinct</w:t>
      </w:r>
      <w:proofErr w:type="gramEnd"/>
      <w:r w:rsidRPr="007E7E90">
        <w:rPr>
          <w:rFonts w:cs="Times New Roman"/>
          <w:szCs w:val="28"/>
          <w:lang w:val="en-US"/>
        </w:rPr>
        <w:t>().ToArray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queueIds.Length !</w:t>
      </w:r>
      <w:proofErr w:type="gramEnd"/>
      <w:r w:rsidRPr="007E7E90">
        <w:rPr>
          <w:rFonts w:cs="Times New Roman"/>
          <w:szCs w:val="28"/>
          <w:lang w:val="en-US"/>
        </w:rPr>
        <w:t>= 1 || queueIds[0] != 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Enumerable.SequenceEqual</w:t>
      </w:r>
      <w:proofErr w:type="gramEnd"/>
      <w:r w:rsidRPr="007E7E90">
        <w:rPr>
          <w:rFonts w:cs="Times New Roman"/>
          <w:szCs w:val="28"/>
          <w:lang w:val="en-US"/>
        </w:rPr>
        <w:t>(queueItems.OrderBy(queueItem =&gt; queueItem.Order).Select(queueItem =&gt; queueItem.Order), Enumerable.Range(0, queueItems.Count() - 1)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await</w:t>
      </w:r>
      <w:proofErr w:type="gramEnd"/>
      <w:r w:rsidRPr="007E7E90">
        <w:rPr>
          <w:rFonts w:cs="Times New Roman"/>
          <w:szCs w:val="28"/>
          <w:lang w:val="en-US"/>
        </w:rPr>
        <w:t xml:space="preserve"> UserHasAccessToQueue(userId, queue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originalQueue = await </w:t>
      </w:r>
      <w:proofErr w:type="gramStart"/>
      <w:r w:rsidRPr="007E7E90">
        <w:rPr>
          <w:rFonts w:cs="Times New Roman"/>
          <w:szCs w:val="28"/>
          <w:lang w:val="en-US"/>
        </w:rPr>
        <w:t>dbContext.Queue.Where</w:t>
      </w:r>
      <w:proofErr w:type="gramEnd"/>
      <w:r w:rsidRPr="007E7E90">
        <w:rPr>
          <w:rFonts w:cs="Times New Roman"/>
          <w:szCs w:val="28"/>
          <w:lang w:val="en-US"/>
        </w:rPr>
        <w:t>(queueItem =&gt; queueItem.ManagerId == queueId).OrderBy(queueItem =&gt; queueItem.EmployeeId).ToArray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originalQueue.Length !</w:t>
      </w:r>
      <w:proofErr w:type="gramEnd"/>
      <w:r w:rsidRPr="007E7E90">
        <w:rPr>
          <w:rFonts w:cs="Times New Roman"/>
          <w:szCs w:val="28"/>
          <w:lang w:val="en-US"/>
        </w:rPr>
        <w:t>= queueItems.Count(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queueItems = queueItems.OrderBy(queueItem =&gt; queueItem.Employee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Enumerable.SequenceEqual</w:t>
      </w:r>
      <w:proofErr w:type="gramEnd"/>
      <w:r w:rsidRPr="007E7E90">
        <w:rPr>
          <w:rFonts w:cs="Times New Roman"/>
          <w:szCs w:val="28"/>
          <w:lang w:val="en-US"/>
        </w:rPr>
        <w:t>(queueItems.Select(queueItem =&gt; queueItem.EmployeeId), originalQueue.Select(queueItem =&gt; queueItem.EmployeeId)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originalQueue.Zip(queueItems.Select(queueItem =&gt; queueItem.Order), (original, order) =&gt; </w:t>
      </w:r>
      <w:proofErr w:type="gramStart"/>
      <w:r w:rsidRPr="007E7E90">
        <w:rPr>
          <w:rFonts w:cs="Times New Roman"/>
          <w:szCs w:val="28"/>
          <w:lang w:val="en-US"/>
        </w:rPr>
        <w:t>original.Order</w:t>
      </w:r>
      <w:proofErr w:type="gramEnd"/>
      <w:r w:rsidRPr="007E7E90">
        <w:rPr>
          <w:rFonts w:cs="Times New Roman"/>
          <w:szCs w:val="28"/>
          <w:lang w:val="en-US"/>
        </w:rPr>
        <w:t xml:space="preserve"> = order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await dbContext.SaveChanges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POST: api/Queue/Entry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HttpPost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Route("Entry"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7E7E90">
        <w:rPr>
          <w:rFonts w:cs="Times New Roman"/>
          <w:szCs w:val="28"/>
          <w:lang w:val="en-US"/>
        </w:rPr>
        <w:t>PostEntry(</w:t>
      </w:r>
      <w:proofErr w:type="gramEnd"/>
      <w:r w:rsidRPr="007E7E90">
        <w:rPr>
          <w:rFonts w:cs="Times New Roman"/>
          <w:szCs w:val="28"/>
          <w:lang w:val="en-US"/>
        </w:rPr>
        <w:t>AddQueueEntryModel queueItem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</w:t>
      </w:r>
      <w:proofErr w:type="gramStart"/>
      <w:r w:rsidRPr="007E7E90">
        <w:rPr>
          <w:rFonts w:cs="Times New Roman"/>
          <w:szCs w:val="28"/>
          <w:lang w:val="en-US"/>
        </w:rPr>
        <w:t>(!ModelState.IsValid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ModelState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Item.EntrantId == queueItem.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</w:t>
      </w:r>
      <w:proofErr w:type="gramStart"/>
      <w:r w:rsidRPr="007E7E90">
        <w:rPr>
          <w:rFonts w:cs="Times New Roman"/>
          <w:szCs w:val="28"/>
          <w:lang w:val="en-US"/>
        </w:rPr>
        <w:t>User.Identity.GetUserId</w:t>
      </w:r>
      <w:proofErr w:type="gramEnd"/>
      <w:r w:rsidRPr="007E7E90">
        <w:rPr>
          <w:rFonts w:cs="Times New Roman"/>
          <w:szCs w:val="28"/>
          <w:lang w:val="en-US"/>
        </w:rPr>
        <w:t>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</w:t>
      </w:r>
      <w:proofErr w:type="gramStart"/>
      <w:r w:rsidRPr="007E7E90">
        <w:rPr>
          <w:rFonts w:cs="Times New Roman"/>
          <w:szCs w:val="28"/>
          <w:lang w:val="en-US"/>
        </w:rPr>
        <w:t>queueItem.EntrantId !</w:t>
      </w:r>
      <w:proofErr w:type="gramEnd"/>
      <w:r w:rsidRPr="007E7E90">
        <w:rPr>
          <w:rFonts w:cs="Times New Roman"/>
          <w:szCs w:val="28"/>
          <w:lang w:val="en-US"/>
        </w:rPr>
        <w:t>= userId &amp;&amp; !await UserHasAccessToQueue(userId, queueItem.Queue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Unauthorized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Manager = await UserManager.FindByIdAsync(queueItem.Queue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Manager == null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entrant = await UserManager.FindByIdAsync(queueItem.Entrant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entrant == null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7E7E90">
        <w:rPr>
          <w:rFonts w:cs="Times New Roman"/>
          <w:szCs w:val="28"/>
          <w:lang w:val="en-US"/>
        </w:rPr>
        <w:t>BadRequest(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Ok(</w:t>
      </w:r>
      <w:proofErr w:type="gramEnd"/>
      <w:r w:rsidRPr="007E7E90">
        <w:rPr>
          <w:rFonts w:cs="Times New Roman"/>
          <w:szCs w:val="28"/>
          <w:lang w:val="en-US"/>
        </w:rPr>
        <w:t>await AddQueueEntry(queueManager, entrant)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sync Task&lt;QueueItem&gt; </w:t>
      </w:r>
      <w:proofErr w:type="gramStart"/>
      <w:r w:rsidRPr="007E7E90">
        <w:rPr>
          <w:rFonts w:cs="Times New Roman"/>
          <w:szCs w:val="28"/>
          <w:lang w:val="en-US"/>
        </w:rPr>
        <w:t>AddQueueEntry(</w:t>
      </w:r>
      <w:proofErr w:type="gramEnd"/>
      <w:r w:rsidRPr="007E7E90">
        <w:rPr>
          <w:rFonts w:cs="Times New Roman"/>
          <w:szCs w:val="28"/>
          <w:lang w:val="en-US"/>
        </w:rPr>
        <w:t>Employee queueManager, Employee entrant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 = </w:t>
      </w:r>
      <w:proofErr w:type="gramStart"/>
      <w:r w:rsidRPr="007E7E90">
        <w:rPr>
          <w:rFonts w:cs="Times New Roman"/>
          <w:szCs w:val="28"/>
          <w:lang w:val="en-US"/>
        </w:rPr>
        <w:t>queueManager.OwnQueueEntries.OrderBy</w:t>
      </w:r>
      <w:proofErr w:type="gramEnd"/>
      <w:r w:rsidRPr="007E7E90">
        <w:rPr>
          <w:rFonts w:cs="Times New Roman"/>
          <w:szCs w:val="28"/>
          <w:lang w:val="en-US"/>
        </w:rPr>
        <w:t>(item =&gt; item.Order).ToArray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Item = new </w:t>
      </w:r>
      <w:proofErr w:type="gramStart"/>
      <w:r w:rsidRPr="007E7E90">
        <w:rPr>
          <w:rFonts w:cs="Times New Roman"/>
          <w:szCs w:val="28"/>
          <w:lang w:val="en-US"/>
        </w:rPr>
        <w:t>QueueItem(</w:t>
      </w:r>
      <w:proofErr w:type="gramEnd"/>
      <w:r w:rsidRPr="007E7E90">
        <w:rPr>
          <w:rFonts w:cs="Times New Roman"/>
          <w:szCs w:val="28"/>
          <w:lang w:val="en-US"/>
        </w:rPr>
        <w:t>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ManagerId = queueManager.Id,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EmployeeId = </w:t>
      </w:r>
      <w:proofErr w:type="gramStart"/>
      <w:r w:rsidRPr="007E7E90">
        <w:rPr>
          <w:rFonts w:cs="Times New Roman"/>
          <w:szCs w:val="28"/>
          <w:lang w:val="en-US"/>
        </w:rPr>
        <w:t>entrant.Id</w:t>
      </w:r>
      <w:proofErr w:type="gramEnd"/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entrantType = await UserManager.GetUserType(</w:t>
      </w:r>
      <w:proofErr w:type="gramStart"/>
      <w:r w:rsidRPr="007E7E90">
        <w:rPr>
          <w:rFonts w:cs="Times New Roman"/>
          <w:szCs w:val="28"/>
          <w:lang w:val="en-US"/>
        </w:rPr>
        <w:t>entrant.Id</w:t>
      </w:r>
      <w:proofErr w:type="gramEnd"/>
      <w:r w:rsidRPr="007E7E90">
        <w:rPr>
          <w:rFonts w:cs="Times New Roman"/>
          <w:szCs w:val="28"/>
          <w:lang w:val="en-US"/>
        </w:rPr>
        <w:t>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entrantType == UserType.Employee || entrantType == UserType.Secretary ||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 xml:space="preserve"> == 0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var sliceSize = entrantType == </w:t>
      </w:r>
      <w:proofErr w:type="gramStart"/>
      <w:r w:rsidRPr="007E7E90">
        <w:rPr>
          <w:rFonts w:cs="Times New Roman"/>
          <w:szCs w:val="28"/>
          <w:lang w:val="en-US"/>
        </w:rPr>
        <w:t>UserType.Manager ?</w:t>
      </w:r>
      <w:proofErr w:type="gramEnd"/>
      <w:r w:rsidRPr="007E7E90">
        <w:rPr>
          <w:rFonts w:cs="Times New Roman"/>
          <w:szCs w:val="28"/>
          <w:lang w:val="en-US"/>
        </w:rPr>
        <w:t xml:space="preserve"> </w:t>
      </w:r>
      <w:proofErr w:type="gramStart"/>
      <w:r w:rsidRPr="007E7E90">
        <w:rPr>
          <w:rFonts w:cs="Times New Roman"/>
          <w:szCs w:val="28"/>
          <w:lang w:val="en-US"/>
        </w:rPr>
        <w:t>2 :</w:t>
      </w:r>
      <w:proofErr w:type="gramEnd"/>
      <w:r w:rsidRPr="007E7E90">
        <w:rPr>
          <w:rFonts w:cs="Times New Roman"/>
          <w:szCs w:val="28"/>
          <w:lang w:val="en-US"/>
        </w:rPr>
        <w:t xml:space="preserve"> 3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 xml:space="preserve"> &lt;= sliceSiz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var currentSliceCount = 0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foreach (var item in queu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if (await UserManager.GetUserType(</w:t>
      </w:r>
      <w:proofErr w:type="gramStart"/>
      <w:r w:rsidRPr="007E7E90">
        <w:rPr>
          <w:rFonts w:cs="Times New Roman"/>
          <w:szCs w:val="28"/>
          <w:lang w:val="en-US"/>
        </w:rPr>
        <w:t>item.EmployeeId</w:t>
      </w:r>
      <w:proofErr w:type="gramEnd"/>
      <w:r w:rsidRPr="007E7E90">
        <w:rPr>
          <w:rFonts w:cs="Times New Roman"/>
          <w:szCs w:val="28"/>
          <w:lang w:val="en-US"/>
        </w:rPr>
        <w:t>) == UserType.Employe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if (++currentSliceCount &gt;= sliceSiz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    queueItem.Order = </w:t>
      </w:r>
      <w:proofErr w:type="gramStart"/>
      <w:r w:rsidRPr="007E7E90">
        <w:rPr>
          <w:rFonts w:cs="Times New Roman"/>
          <w:szCs w:val="28"/>
          <w:lang w:val="en-US"/>
        </w:rPr>
        <w:t>item.Order</w:t>
      </w:r>
      <w:proofErr w:type="gramEnd"/>
      <w:r w:rsidRPr="007E7E90">
        <w:rPr>
          <w:rFonts w:cs="Times New Roman"/>
          <w:szCs w:val="28"/>
          <w:lang w:val="en-US"/>
        </w:rPr>
        <w:t>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currentSliceCount = 0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for (int i = queueItem.Order + 1; i &lt; </w:t>
      </w:r>
      <w:proofErr w:type="gramStart"/>
      <w:r w:rsidRPr="007E7E90">
        <w:rPr>
          <w:rFonts w:cs="Times New Roman"/>
          <w:szCs w:val="28"/>
          <w:lang w:val="en-US"/>
        </w:rPr>
        <w:t>queue.Length</w:t>
      </w:r>
      <w:proofErr w:type="gramEnd"/>
      <w:r w:rsidRPr="007E7E90">
        <w:rPr>
          <w:rFonts w:cs="Times New Roman"/>
          <w:szCs w:val="28"/>
          <w:lang w:val="en-US"/>
        </w:rPr>
        <w:t>; i++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queue[i</w:t>
      </w:r>
      <w:proofErr w:type="gramStart"/>
      <w:r w:rsidRPr="007E7E90">
        <w:rPr>
          <w:rFonts w:cs="Times New Roman"/>
          <w:szCs w:val="28"/>
          <w:lang w:val="en-US"/>
        </w:rPr>
        <w:t>].Order</w:t>
      </w:r>
      <w:proofErr w:type="gramEnd"/>
      <w:r w:rsidRPr="007E7E90">
        <w:rPr>
          <w:rFonts w:cs="Times New Roman"/>
          <w:szCs w:val="28"/>
          <w:lang w:val="en-US"/>
        </w:rPr>
        <w:t xml:space="preserve"> += 1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</w:t>
      </w:r>
      <w:proofErr w:type="gramStart"/>
      <w:r w:rsidRPr="007E7E90">
        <w:rPr>
          <w:rFonts w:cs="Times New Roman"/>
          <w:szCs w:val="28"/>
          <w:lang w:val="en-US"/>
        </w:rPr>
        <w:t>dbContext.Queue.Add</w:t>
      </w:r>
      <w:proofErr w:type="gramEnd"/>
      <w:r w:rsidRPr="007E7E90">
        <w:rPr>
          <w:rFonts w:cs="Times New Roman"/>
          <w:szCs w:val="28"/>
          <w:lang w:val="en-US"/>
        </w:rPr>
        <w:t>(queueItem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await dbContext.SaveChanges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queueItem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sync Task&lt;bool&gt; </w:t>
      </w:r>
      <w:proofErr w:type="gramStart"/>
      <w:r w:rsidRPr="007E7E90">
        <w:rPr>
          <w:rFonts w:cs="Times New Roman"/>
          <w:szCs w:val="28"/>
          <w:lang w:val="en-US"/>
        </w:rPr>
        <w:t>UserHasAccessToQueue(</w:t>
      </w:r>
      <w:proofErr w:type="gramEnd"/>
      <w:r w:rsidRPr="007E7E90">
        <w:rPr>
          <w:rFonts w:cs="Times New Roman"/>
          <w:szCs w:val="28"/>
          <w:lang w:val="en-US"/>
        </w:rPr>
        <w:t>int userId, int 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await UserManager.IsInRoleAsync(userId, RoleNames.Administrator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tr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await UserManager.IsInRoleAsync(userId, RoleNames.Manager) || await UserManager.IsInRoleAsync(userId, RoleNames.Vice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userId == queueId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 = await UserManager.FindByIdAsync(user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7E7E90">
        <w:rPr>
          <w:rFonts w:cs="Times New Roman"/>
          <w:szCs w:val="28"/>
          <w:lang w:val="en-US"/>
        </w:rPr>
        <w:t>user.ManagedQueues.Any</w:t>
      </w:r>
      <w:proofErr w:type="gramEnd"/>
      <w:r w:rsidRPr="007E7E90">
        <w:rPr>
          <w:rFonts w:cs="Times New Roman"/>
          <w:szCs w:val="28"/>
          <w:lang w:val="en-US"/>
        </w:rPr>
        <w:t>(queue =&gt; queue.Id == queueId);</w:t>
      </w:r>
    </w:p>
    <w:p w:rsidR="007E7E90" w:rsidRPr="00A73356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</w:t>
      </w:r>
      <w:r w:rsidRPr="00A73356">
        <w:rPr>
          <w:rFonts w:cs="Times New Roman"/>
          <w:szCs w:val="28"/>
          <w:lang w:val="en-US"/>
        </w:rPr>
        <w:t>}</w:t>
      </w:r>
    </w:p>
    <w:p w:rsidR="007E7E90" w:rsidRPr="00A73356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[Authorize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[RoutePrefix("api/Account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class </w:t>
      </w:r>
      <w:proofErr w:type="gramStart"/>
      <w:r w:rsidRPr="00412F88">
        <w:rPr>
          <w:rFonts w:cs="Times New Roman"/>
          <w:szCs w:val="28"/>
          <w:lang w:val="en-US"/>
        </w:rPr>
        <w:t>AccountController :</w:t>
      </w:r>
      <w:proofErr w:type="gramEnd"/>
      <w:r w:rsidRPr="00412F88">
        <w:rPr>
          <w:rFonts w:cs="Times New Roman"/>
          <w:szCs w:val="28"/>
          <w:lang w:val="en-US"/>
        </w:rPr>
        <w:t xml:space="preserve"> ApiControll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pplicationUserManager _userManag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AccountControll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AccountController(</w:t>
      </w:r>
      <w:proofErr w:type="gramEnd"/>
      <w:r w:rsidRPr="00412F88">
        <w:rPr>
          <w:rFonts w:cs="Times New Roman"/>
          <w:szCs w:val="28"/>
          <w:lang w:val="en-US"/>
        </w:rPr>
        <w:t>ApplicationUserManager userManager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Manager = userManag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pplicationUserManager UserManag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return _</w:t>
      </w:r>
      <w:proofErr w:type="gramStart"/>
      <w:r w:rsidRPr="00412F88">
        <w:rPr>
          <w:rFonts w:cs="Times New Roman"/>
          <w:szCs w:val="28"/>
          <w:lang w:val="en-US"/>
        </w:rPr>
        <w:t>userManager ??</w:t>
      </w:r>
      <w:proofErr w:type="gramEnd"/>
      <w:r w:rsidRPr="00412F88">
        <w:rPr>
          <w:rFonts w:cs="Times New Roman"/>
          <w:szCs w:val="28"/>
          <w:lang w:val="en-US"/>
        </w:rPr>
        <w:t xml:space="preserve"> Request.GetOwinContext(</w:t>
      </w:r>
      <w:proofErr w:type="gramStart"/>
      <w:r w:rsidRPr="00412F88">
        <w:rPr>
          <w:rFonts w:cs="Times New Roman"/>
          <w:szCs w:val="28"/>
          <w:lang w:val="en-US"/>
        </w:rPr>
        <w:t>).GetUserManager</w:t>
      </w:r>
      <w:proofErr w:type="gramEnd"/>
      <w:r w:rsidRPr="00412F88">
        <w:rPr>
          <w:rFonts w:cs="Times New Roman"/>
          <w:szCs w:val="28"/>
          <w:lang w:val="en-US"/>
        </w:rPr>
        <w:t>&lt;ApplicationUserManager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rivate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Logou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Logout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HttpActionResult </w:t>
      </w:r>
      <w:proofErr w:type="gramStart"/>
      <w:r w:rsidRPr="00412F88">
        <w:rPr>
          <w:rFonts w:cs="Times New Roman"/>
          <w:szCs w:val="28"/>
          <w:lang w:val="en-US"/>
        </w:rPr>
        <w:t>Logou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Authentication.SignOut(</w:t>
      </w:r>
      <w:proofErr w:type="gramStart"/>
      <w:r w:rsidRPr="00412F88">
        <w:rPr>
          <w:rFonts w:cs="Times New Roman"/>
          <w:szCs w:val="28"/>
          <w:lang w:val="en-US"/>
        </w:rPr>
        <w:t>User.Identity.AuthenticationTyp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Change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ChangePassword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ChangePassword(</w:t>
      </w:r>
      <w:proofErr w:type="gramEnd"/>
      <w:r w:rsidRPr="00412F88">
        <w:rPr>
          <w:rFonts w:cs="Times New Roman"/>
          <w:szCs w:val="28"/>
          <w:lang w:val="en-US"/>
        </w:rPr>
        <w:t>ChangePassword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dentityResult result = await UserManager.ChangePasswordAsync(Convert.ToInt32(</w:t>
      </w:r>
      <w:proofErr w:type="gramStart"/>
      <w:r w:rsidRPr="00412F88">
        <w:rPr>
          <w:rFonts w:cs="Times New Roman"/>
          <w:szCs w:val="28"/>
          <w:lang w:val="en-US"/>
        </w:rPr>
        <w:t>User.Identity.GetUserId</w:t>
      </w:r>
      <w:proofErr w:type="gramEnd"/>
      <w:r w:rsidRPr="00412F88">
        <w:rPr>
          <w:rFonts w:cs="Times New Roman"/>
          <w:szCs w:val="28"/>
          <w:lang w:val="en-US"/>
        </w:rPr>
        <w:t>()), model.OldPassword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model.NewPasswor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Set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</w:t>
      </w:r>
      <w:proofErr w:type="gramStart"/>
      <w:r w:rsidRPr="00412F88">
        <w:rPr>
          <w:rFonts w:cs="Times New Roman"/>
          <w:szCs w:val="28"/>
          <w:lang w:val="en-US"/>
        </w:rPr>
        <w:t>Authorize(</w:t>
      </w:r>
      <w:proofErr w:type="gramEnd"/>
      <w:r w:rsidRPr="00412F88">
        <w:rPr>
          <w:rFonts w:cs="Times New Roman"/>
          <w:szCs w:val="28"/>
          <w:lang w:val="en-US"/>
        </w:rPr>
        <w:t>Roles = RoleNames.Administrator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SetPassword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SetPassword(</w:t>
      </w:r>
      <w:proofErr w:type="gramEnd"/>
      <w:r w:rsidRPr="00412F88">
        <w:rPr>
          <w:rFonts w:cs="Times New Roman"/>
          <w:szCs w:val="28"/>
          <w:lang w:val="en-US"/>
        </w:rPr>
        <w:t>SetPassword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dentityResult 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UserManager.HasPassword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ult = await UserManager.RemovePasswordAsync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sult = await UserManager.AddPasswordAsync(</w:t>
      </w:r>
      <w:proofErr w:type="gramStart"/>
      <w:r w:rsidRPr="00412F88">
        <w:rPr>
          <w:rFonts w:cs="Times New Roman"/>
          <w:szCs w:val="28"/>
          <w:lang w:val="en-US"/>
        </w:rPr>
        <w:t>model.UserId</w:t>
      </w:r>
      <w:proofErr w:type="gramEnd"/>
      <w:r w:rsidRPr="00412F88">
        <w:rPr>
          <w:rFonts w:cs="Times New Roman"/>
          <w:szCs w:val="28"/>
          <w:lang w:val="en-US"/>
        </w:rPr>
        <w:t>, model.New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Regist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AllowAnonymous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Register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Register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ModelState.IsValid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 = new </w:t>
      </w:r>
      <w:proofErr w:type="gramStart"/>
      <w:r w:rsidRPr="00412F88">
        <w:rPr>
          <w:rFonts w:cs="Times New Roman"/>
          <w:szCs w:val="28"/>
          <w:lang w:val="en-US"/>
        </w:rPr>
        <w:t>Employee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</w:t>
      </w:r>
      <w:proofErr w:type="gramStart"/>
      <w:r w:rsidRPr="00412F88">
        <w:rPr>
          <w:rFonts w:cs="Times New Roman"/>
          <w:szCs w:val="28"/>
          <w:lang w:val="en-US"/>
        </w:rPr>
        <w:t>model.User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FirstName = </w:t>
      </w:r>
      <w:proofErr w:type="gramStart"/>
      <w:r w:rsidRPr="00412F88">
        <w:rPr>
          <w:rFonts w:cs="Times New Roman"/>
          <w:szCs w:val="28"/>
          <w:lang w:val="en-US"/>
        </w:rPr>
        <w:t>model.First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iddlename = </w:t>
      </w:r>
      <w:proofErr w:type="gramStart"/>
      <w:r w:rsidRPr="00412F88">
        <w:rPr>
          <w:rFonts w:cs="Times New Roman"/>
          <w:szCs w:val="28"/>
          <w:lang w:val="en-US"/>
        </w:rPr>
        <w:t>model.Middle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LastName = </w:t>
      </w:r>
      <w:proofErr w:type="gramStart"/>
      <w:r w:rsidRPr="00412F88">
        <w:rPr>
          <w:rFonts w:cs="Times New Roman"/>
          <w:szCs w:val="28"/>
          <w:lang w:val="en-US"/>
        </w:rPr>
        <w:t>model.LastName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Id = </w:t>
      </w:r>
      <w:proofErr w:type="gramStart"/>
      <w:r w:rsidRPr="00412F88">
        <w:rPr>
          <w:rFonts w:cs="Times New Roman"/>
          <w:szCs w:val="28"/>
          <w:lang w:val="en-US"/>
        </w:rPr>
        <w:t>model.PositionId</w:t>
      </w:r>
      <w:proofErr w:type="gramEnd"/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sult = await UserManager.CreateAsync(user, </w:t>
      </w:r>
      <w:proofErr w:type="gramStart"/>
      <w:r w:rsidRPr="00412F88">
        <w:rPr>
          <w:rFonts w:cs="Times New Roman"/>
          <w:szCs w:val="28"/>
          <w:lang w:val="en-US"/>
        </w:rPr>
        <w:t>model.Passwor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ole = ApplicationUserManager.GetRoleFromUserType(</w:t>
      </w:r>
      <w:proofErr w:type="gramStart"/>
      <w:r w:rsidRPr="00412F88">
        <w:rPr>
          <w:rFonts w:cs="Times New Roman"/>
          <w:szCs w:val="28"/>
          <w:lang w:val="en-US"/>
        </w:rPr>
        <w:t>model.UserTyp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IsNullOrEmpty(rol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UserManager.AddToRoleAsync(</w:t>
      </w:r>
      <w:proofErr w:type="gramStart"/>
      <w:r w:rsidRPr="00412F88">
        <w:rPr>
          <w:rFonts w:cs="Times New Roman"/>
          <w:szCs w:val="28"/>
          <w:lang w:val="en-US"/>
        </w:rPr>
        <w:t>user.Id</w:t>
      </w:r>
      <w:proofErr w:type="gramEnd"/>
      <w:r w:rsidRPr="00412F88">
        <w:rPr>
          <w:rFonts w:cs="Times New Roman"/>
          <w:szCs w:val="28"/>
          <w:lang w:val="en-US"/>
        </w:rPr>
        <w:t>, rol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</w:t>
      </w:r>
      <w:proofErr w:type="gramStart"/>
      <w:r w:rsidRPr="00412F88">
        <w:rPr>
          <w:rFonts w:cs="Times New Roman"/>
          <w:szCs w:val="28"/>
          <w:lang w:val="en-US"/>
        </w:rPr>
        <w:t>Ok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GET api/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Employee&gt; </w:t>
      </w:r>
      <w:proofErr w:type="gramStart"/>
      <w:r w:rsidRPr="00412F88">
        <w:rPr>
          <w:rFonts w:cs="Times New Roman"/>
          <w:szCs w:val="28"/>
          <w:lang w:val="en-US"/>
        </w:rPr>
        <w:t>Ge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 = await UserManager.FindByIdAsync(</w:t>
      </w:r>
      <w:proofErr w:type="gramStart"/>
      <w:r w:rsidRPr="00412F88">
        <w:rPr>
          <w:rFonts w:cs="Times New Roman"/>
          <w:szCs w:val="28"/>
          <w:lang w:val="en-US"/>
        </w:rPr>
        <w:t>User.Identity.GetUserId</w:t>
      </w:r>
      <w:proofErr w:type="gramEnd"/>
      <w:r w:rsidRPr="00412F88">
        <w:rPr>
          <w:rFonts w:cs="Times New Roman"/>
          <w:szCs w:val="28"/>
          <w:lang w:val="en-US"/>
        </w:rPr>
        <w:t>&lt;int&gt;(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Roles = await UserManager.GetRolesAsync(</w:t>
      </w:r>
      <w:proofErr w:type="gramStart"/>
      <w:r w:rsidRPr="00412F88">
        <w:rPr>
          <w:rFonts w:cs="Times New Roman"/>
          <w:szCs w:val="28"/>
          <w:lang w:val="en-US"/>
        </w:rPr>
        <w:t>user.Id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Type</w:t>
      </w:r>
      <w:proofErr w:type="gramEnd"/>
      <w:r w:rsidRPr="00412F88">
        <w:rPr>
          <w:rFonts w:cs="Times New Roman"/>
          <w:szCs w:val="28"/>
          <w:lang w:val="en-US"/>
        </w:rPr>
        <w:t xml:space="preserve"> = ApplicationUserManager.GetUserTypeFromRoles(userRoles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IsAdministrator</w:t>
      </w:r>
      <w:proofErr w:type="gramEnd"/>
      <w:r w:rsidRPr="00412F88">
        <w:rPr>
          <w:rFonts w:cs="Times New Roman"/>
          <w:szCs w:val="28"/>
          <w:lang w:val="en-US"/>
        </w:rPr>
        <w:t xml:space="preserve"> = userRoles.Contains(RoleNames.Administrato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user.PasswordHash</w:t>
      </w:r>
      <w:proofErr w:type="gramEnd"/>
      <w:r w:rsidRPr="00412F88">
        <w:rPr>
          <w:rFonts w:cs="Times New Roman"/>
          <w:szCs w:val="28"/>
          <w:lang w:val="en-US"/>
        </w:rPr>
        <w:t xml:space="preserve">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us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otected override void </w:t>
      </w:r>
      <w:proofErr w:type="gramStart"/>
      <w:r w:rsidRPr="00412F88">
        <w:rPr>
          <w:rFonts w:cs="Times New Roman"/>
          <w:szCs w:val="28"/>
          <w:lang w:val="en-US"/>
        </w:rPr>
        <w:t>Dispose(</w:t>
      </w:r>
      <w:proofErr w:type="gramEnd"/>
      <w:r w:rsidRPr="00412F88">
        <w:rPr>
          <w:rFonts w:cs="Times New Roman"/>
          <w:szCs w:val="28"/>
          <w:lang w:val="en-US"/>
        </w:rPr>
        <w:t>bool disposing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disposing &amp;&amp; _</w:t>
      </w:r>
      <w:proofErr w:type="gramStart"/>
      <w:r w:rsidRPr="00412F88">
        <w:rPr>
          <w:rFonts w:cs="Times New Roman"/>
          <w:szCs w:val="28"/>
          <w:lang w:val="en-US"/>
        </w:rPr>
        <w:t>userManager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.Dispos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base.Dispose</w:t>
      </w:r>
      <w:proofErr w:type="gramEnd"/>
      <w:r w:rsidRPr="00412F88">
        <w:rPr>
          <w:rFonts w:cs="Times New Roman"/>
          <w:szCs w:val="28"/>
          <w:lang w:val="en-US"/>
        </w:rPr>
        <w:t>(disposing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Helper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AuthenticationManager Authentica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 </w:t>
      </w:r>
      <w:proofErr w:type="gramStart"/>
      <w:r w:rsidRPr="00412F88">
        <w:rPr>
          <w:rFonts w:cs="Times New Roman"/>
          <w:szCs w:val="28"/>
          <w:lang w:val="en-US"/>
        </w:rPr>
        <w:t>{ return</w:t>
      </w:r>
      <w:proofErr w:type="gramEnd"/>
      <w:r w:rsidRPr="00412F88">
        <w:rPr>
          <w:rFonts w:cs="Times New Roman"/>
          <w:szCs w:val="28"/>
          <w:lang w:val="en-US"/>
        </w:rPr>
        <w:t xml:space="preserve"> Request.GetOwinContext().Authentication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HttpActionResult </w:t>
      </w:r>
      <w:proofErr w:type="gramStart"/>
      <w:r w:rsidRPr="00412F88">
        <w:rPr>
          <w:rFonts w:cs="Times New Roman"/>
          <w:szCs w:val="28"/>
          <w:lang w:val="en-US"/>
        </w:rPr>
        <w:t>GetErrorResult(</w:t>
      </w:r>
      <w:proofErr w:type="gramEnd"/>
      <w:r w:rsidRPr="00412F88">
        <w:rPr>
          <w:rFonts w:cs="Times New Roman"/>
          <w:szCs w:val="28"/>
          <w:lang w:val="en-US"/>
        </w:rPr>
        <w:t>IdentityResult result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result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</w:t>
      </w:r>
      <w:proofErr w:type="gramStart"/>
      <w:r w:rsidRPr="00412F88">
        <w:rPr>
          <w:rFonts w:cs="Times New Roman"/>
          <w:szCs w:val="28"/>
          <w:lang w:val="en-US"/>
        </w:rPr>
        <w:t>InternalServerError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ult</w:t>
      </w:r>
      <w:proofErr w:type="gramEnd"/>
      <w:r w:rsidRPr="00412F88">
        <w:rPr>
          <w:rFonts w:cs="Times New Roman"/>
          <w:szCs w:val="28"/>
          <w:lang w:val="en-US"/>
        </w:rPr>
        <w:t>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result.Errors</w:t>
      </w:r>
      <w:proofErr w:type="gramEnd"/>
      <w:r w:rsidRPr="00412F88">
        <w:rPr>
          <w:rFonts w:cs="Times New Roman"/>
          <w:szCs w:val="28"/>
          <w:lang w:val="en-US"/>
        </w:rPr>
        <w:t xml:space="preserve"> !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foreach (string error in </w:t>
      </w:r>
      <w:proofErr w:type="gramStart"/>
      <w:r w:rsidRPr="00412F88">
        <w:rPr>
          <w:rFonts w:cs="Times New Roman"/>
          <w:szCs w:val="28"/>
          <w:lang w:val="en-US"/>
        </w:rPr>
        <w:t>result.Errors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    ModelState.AddModelError("", erro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ModelState.IsVali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// No ModelState errors are available to send, so just return an empty BadRequest.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</w:t>
      </w:r>
      <w:proofErr w:type="gramStart"/>
      <w:r w:rsidRPr="00412F88">
        <w:rPr>
          <w:rFonts w:cs="Times New Roman"/>
          <w:szCs w:val="28"/>
          <w:lang w:val="en-US"/>
        </w:rPr>
        <w:t>BadRequest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A73356">
        <w:rPr>
          <w:rFonts w:cs="Times New Roman"/>
          <w:szCs w:val="28"/>
          <w:lang w:val="en-US"/>
        </w:rPr>
        <w:t>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    return null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#endregion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class ServiceClie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nstant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class ResourceUri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class 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ublic static readonly string Base = "/api/Account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ublic static readonly string Register = Base + "/Register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public static readonly string Token = "/Token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atic readonly string Position = "/api/Position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readonly string ServiceUriSettingName = "ServiceUri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Lazy&lt;HttpClient&gt; httpClientInstance = new Lazy&lt;HttpClient&gt;(CreateHttpClien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HttpClient HttpClient =&gt; httpClientInstance.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TokenEndpointGrantResponse TokenInfo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mployee CurrentUser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</w:t>
      </w:r>
      <w:proofErr w:type="gramStart"/>
      <w:r w:rsidRPr="00412F88">
        <w:rPr>
          <w:rFonts w:cs="Times New Roman"/>
          <w:szCs w:val="28"/>
          <w:lang w:val="en-US"/>
        </w:rPr>
        <w:t>ServiceClien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 </w:t>
      </w:r>
      <w:proofErr w:type="gramStart"/>
      <w:r w:rsidRPr="00412F88">
        <w:rPr>
          <w:rFonts w:cs="Times New Roman"/>
          <w:szCs w:val="28"/>
          <w:lang w:val="en-US"/>
        </w:rPr>
        <w:t>SignIn(</w:t>
      </w:r>
      <w:proofErr w:type="gramEnd"/>
      <w:r w:rsidRPr="00412F88">
        <w:rPr>
          <w:rFonts w:cs="Times New Roman"/>
          <w:szCs w:val="28"/>
          <w:lang w:val="en-US"/>
        </w:rPr>
        <w:t>string userName, string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ontent = new FormUrlEncodedContent(</w:t>
      </w:r>
      <w:proofErr w:type="gramStart"/>
      <w:r w:rsidRPr="00412F88">
        <w:rPr>
          <w:rFonts w:cs="Times New Roman"/>
          <w:szCs w:val="28"/>
          <w:lang w:val="en-US"/>
        </w:rPr>
        <w:t>new[</w:t>
      </w:r>
      <w:proofErr w:type="gramEnd"/>
      <w:r w:rsidRPr="00412F88">
        <w:rPr>
          <w:rFonts w:cs="Times New Roman"/>
          <w:szCs w:val="28"/>
          <w:lang w:val="en-US"/>
        </w:rPr>
        <w:t>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grant_type", "password"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username", user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"password",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PostAsync(ResourceUri.Token, conten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response</w:t>
      </w:r>
      <w:proofErr w:type="gramEnd"/>
      <w:r w:rsidRPr="00412F88">
        <w:rPr>
          <w:rFonts w:cs="Times New Roman"/>
          <w:szCs w:val="28"/>
          <w:lang w:val="en-US"/>
        </w:rPr>
        <w:t>.IsSuccessStatusCod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TokenEndpointErrorResponse error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error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okenEndpointError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 (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error !</w:t>
      </w:r>
      <w:proofErr w:type="gramEnd"/>
      <w:r w:rsidRPr="00412F88">
        <w:rPr>
          <w:rFonts w:cs="Times New Roman"/>
          <w:szCs w:val="28"/>
          <w:lang w:val="en-US"/>
        </w:rPr>
        <w:t>= null &amp;&amp; !string.IsNullOrEmpty(error.ErrorDescription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SignInFailedException(</w:t>
      </w:r>
      <w:proofErr w:type="gramStart"/>
      <w:r w:rsidRPr="00412F88">
        <w:rPr>
          <w:rFonts w:cs="Times New Roman"/>
          <w:szCs w:val="28"/>
          <w:lang w:val="en-US"/>
        </w:rPr>
        <w:t>error.ErrorDescription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tokenInfo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okenEndpointGrant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tokenInfo.AccessToken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okenInfo = tokenInfo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SignInError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HttpClient.DefaultRequestHeaders.Authorization</w:t>
      </w:r>
      <w:proofErr w:type="gramEnd"/>
      <w:r w:rsidRPr="00412F88">
        <w:rPr>
          <w:rFonts w:cs="Times New Roman"/>
          <w:szCs w:val="28"/>
          <w:lang w:val="en-US"/>
        </w:rPr>
        <w:t xml:space="preserve"> = new System.Net.Http.Headers.AuthenticationHeaderValue("Bearer", TokenInfo.AccessToke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urrentUser = await Get&lt;Employee&gt;(</w:t>
      </w:r>
      <w:proofErr w:type="gramStart"/>
      <w:r w:rsidRPr="00412F88">
        <w:rPr>
          <w:rFonts w:cs="Times New Roman"/>
          <w:szCs w:val="28"/>
          <w:lang w:val="en-US"/>
        </w:rPr>
        <w:t>ResourceUri.Account.Base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UserFetch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if (CurrentUser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UserFetchFailed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Register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</w:t>
      </w:r>
      <w:proofErr w:type="gramStart"/>
      <w:r w:rsidRPr="00412F88">
        <w:rPr>
          <w:rFonts w:cs="Times New Roman"/>
          <w:szCs w:val="28"/>
          <w:lang w:val="en-US"/>
        </w:rPr>
        <w:t>Post(</w:t>
      </w:r>
      <w:proofErr w:type="gramEnd"/>
      <w:r w:rsidRPr="00412F88">
        <w:rPr>
          <w:rFonts w:cs="Times New Roman"/>
          <w:szCs w:val="28"/>
          <w:lang w:val="en-US"/>
        </w:rPr>
        <w:t>ResourceUri.Account.Register, mod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Resources.Registra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osi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Enumerable&lt;Position&gt;&gt; </w:t>
      </w:r>
      <w:proofErr w:type="gramStart"/>
      <w:r w:rsidRPr="00412F88">
        <w:rPr>
          <w:rFonts w:cs="Times New Roman"/>
          <w:szCs w:val="28"/>
          <w:lang w:val="en-US"/>
        </w:rPr>
        <w:t>GetPosition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await Get&lt;IEnumerable&lt;Position&gt;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ResourceUri.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Position&gt; </w:t>
      </w:r>
      <w:proofErr w:type="gramStart"/>
      <w:r w:rsidRPr="00412F88">
        <w:rPr>
          <w:rFonts w:cs="Times New Roman"/>
          <w:szCs w:val="28"/>
          <w:lang w:val="en-US"/>
        </w:rPr>
        <w:t>CreatePosition(</w:t>
      </w:r>
      <w:proofErr w:type="gramEnd"/>
      <w:r w:rsidRPr="00412F88">
        <w:rPr>
          <w:rFonts w:cs="Times New Roman"/>
          <w:szCs w:val="28"/>
          <w:lang w:val="en-US"/>
        </w:rPr>
        <w:t>Position posi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await </w:t>
      </w:r>
      <w:proofErr w:type="gramStart"/>
      <w:r w:rsidRPr="00412F88">
        <w:rPr>
          <w:rFonts w:cs="Times New Roman"/>
          <w:szCs w:val="28"/>
          <w:lang w:val="en-US"/>
        </w:rPr>
        <w:t>Post(</w:t>
      </w:r>
      <w:proofErr w:type="gramEnd"/>
      <w:r w:rsidRPr="00412F88">
        <w:rPr>
          <w:rFonts w:cs="Times New Roman"/>
          <w:szCs w:val="28"/>
          <w:lang w:val="en-US"/>
        </w:rPr>
        <w:t>ResourceUri.Position, 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string.Format(Resources.UnableToCreateErrorMessageTemplate, Resources.PositionFieldLabel)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Generic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private async Task&lt;T&gt; Get&lt;T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string resourceUri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GetAsync(resourceUri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T&gt; Post&lt;T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string resourceUri, T item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PostAsJsonAsync(resourceUri, item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response.IsSuccessStatusCode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T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default(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nvalidModelResponse modelRespons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odelResponse = await </w:t>
      </w:r>
      <w:proofErr w:type="gramStart"/>
      <w:r w:rsidRPr="00412F88">
        <w:rPr>
          <w:rFonts w:cs="Times New Roman"/>
          <w:szCs w:val="28"/>
          <w:lang w:val="en-US"/>
        </w:rPr>
        <w:t>response.Content.ReadAsAsync</w:t>
      </w:r>
      <w:proofErr w:type="gramEnd"/>
      <w:r w:rsidRPr="00412F88">
        <w:rPr>
          <w:rFonts w:cs="Times New Roman"/>
          <w:szCs w:val="28"/>
          <w:lang w:val="en-US"/>
        </w:rPr>
        <w:t>&lt;InvalidModel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modelResponse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</w:t>
      </w:r>
      <w:proofErr w:type="gramStart"/>
      <w:r w:rsidRPr="00412F88">
        <w:rPr>
          <w:rFonts w:cs="Times New Roman"/>
          <w:szCs w:val="28"/>
          <w:lang w:val="en-US"/>
        </w:rPr>
        <w:t>modelResponse.ModelState !</w:t>
      </w:r>
      <w:proofErr w:type="gramEnd"/>
      <w:r w:rsidRPr="00412F88">
        <w:rPr>
          <w:rFonts w:cs="Times New Roman"/>
          <w:szCs w:val="28"/>
          <w:lang w:val="en-US"/>
        </w:rPr>
        <w:t>= null &amp;&amp; modelResponse.ModelState.Any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string.Join(Environment.NewLine, modelResponse.ModelState.SelectMany(kvp =&gt; kvp.Value)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IsNullOrEmpty(modelResponse.Messag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</w:t>
      </w:r>
      <w:proofErr w:type="gramStart"/>
      <w:r w:rsidRPr="00412F88">
        <w:rPr>
          <w:rFonts w:cs="Times New Roman"/>
          <w:szCs w:val="28"/>
          <w:lang w:val="en-US"/>
        </w:rPr>
        <w:t>RequestFailedException(</w:t>
      </w:r>
      <w:proofErr w:type="gramEnd"/>
      <w:r w:rsidRPr="00412F88">
        <w:rPr>
          <w:rFonts w:cs="Times New Roman"/>
          <w:szCs w:val="28"/>
          <w:lang w:val="en-US"/>
        </w:rPr>
        <w:t>modelResponse.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sponse.EnsureSuccessStatusCod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default(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Instanc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readonly Lazy&lt;ServiceClient&gt; Instance = new Lazy&lt;ServiceClient&gt;(CreateInstanc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</w:t>
      </w:r>
      <w:proofErr w:type="gramStart"/>
      <w:r w:rsidRPr="00412F88">
        <w:rPr>
          <w:rFonts w:cs="Times New Roman"/>
          <w:szCs w:val="28"/>
          <w:lang w:val="en-US"/>
        </w:rPr>
        <w:t>CreateInstance(</w:t>
      </w:r>
      <w:proofErr w:type="gramEnd"/>
      <w:r w:rsidRPr="00412F88">
        <w:rPr>
          <w:rFonts w:cs="Times New Roman"/>
          <w:szCs w:val="28"/>
          <w:lang w:val="en-US"/>
        </w:rPr>
        <w:t>) =&gt; new ServiceClien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HttpClient </w:t>
      </w:r>
      <w:proofErr w:type="gramStart"/>
      <w:r w:rsidRPr="00412F88">
        <w:rPr>
          <w:rFonts w:cs="Times New Roman"/>
          <w:szCs w:val="28"/>
          <w:lang w:val="en-US"/>
        </w:rPr>
        <w:t>CreateHttpClient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serviceUriSetting = ConfigurationManager.AppSettings[ServiceUriSettingName]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serviceUriSetting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ServiceUriNotSet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ri serviceUri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Uri.TryCreate</w:t>
      </w:r>
      <w:proofErr w:type="gramEnd"/>
      <w:r w:rsidRPr="00412F88">
        <w:rPr>
          <w:rFonts w:cs="Times New Roman"/>
          <w:szCs w:val="28"/>
          <w:lang w:val="en-US"/>
        </w:rPr>
        <w:t>(serviceUriSetting, UriKind.RelativeOrAbsolute, out serviceUri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</w:t>
      </w:r>
      <w:proofErr w:type="gramStart"/>
      <w:r w:rsidRPr="00412F88">
        <w:rPr>
          <w:rFonts w:cs="Times New Roman"/>
          <w:szCs w:val="28"/>
          <w:lang w:val="en-US"/>
        </w:rPr>
        <w:t>ServiceCommunicationException(</w:t>
      </w:r>
      <w:proofErr w:type="gramEnd"/>
      <w:r w:rsidRPr="00412F88">
        <w:rPr>
          <w:rFonts w:cs="Times New Roman"/>
          <w:szCs w:val="28"/>
          <w:lang w:val="en-US"/>
        </w:rPr>
        <w:t>Resources.InvalidServiceUri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httpClient = new </w:t>
      </w:r>
      <w:proofErr w:type="gramStart"/>
      <w:r w:rsidRPr="00412F88">
        <w:rPr>
          <w:rFonts w:cs="Times New Roman"/>
          <w:szCs w:val="28"/>
          <w:lang w:val="en-US"/>
        </w:rPr>
        <w:t>HttpClient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Client.BaseAddress = serviceUri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httpClien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Model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TokenEndpointError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rror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Error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rror_descriptio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ErrorDescriptio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TokenEndpointGrant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access_toke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AccessToke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token_type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TokenTyp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xpires_i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int ExpiresIn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userName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UserNam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</w:t>
      </w:r>
      <w:proofErr w:type="gramStart"/>
      <w:r w:rsidRPr="00412F88">
        <w:rPr>
          <w:rFonts w:cs="Times New Roman"/>
          <w:szCs w:val="28"/>
          <w:lang w:val="en-US"/>
        </w:rPr>
        <w:t>".issued</w:t>
      </w:r>
      <w:proofErr w:type="gramEnd"/>
      <w:r w:rsidRPr="00412F88">
        <w:rPr>
          <w:rFonts w:cs="Times New Roman"/>
          <w:szCs w:val="28"/>
          <w:lang w:val="en-US"/>
        </w:rPr>
        <w:t>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DateTime Issued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</w:t>
      </w:r>
      <w:proofErr w:type="gramStart"/>
      <w:r w:rsidRPr="00412F88">
        <w:rPr>
          <w:rFonts w:cs="Times New Roman"/>
          <w:szCs w:val="28"/>
          <w:lang w:val="en-US"/>
        </w:rPr>
        <w:t>".expires</w:t>
      </w:r>
      <w:proofErr w:type="gramEnd"/>
      <w:r w:rsidRPr="00412F88">
        <w:rPr>
          <w:rFonts w:cs="Times New Roman"/>
          <w:szCs w:val="28"/>
          <w:lang w:val="en-US"/>
        </w:rPr>
        <w:t>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DateTime Expires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InvalidModel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Messag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IDictionary&lt;string, IEnumerable&lt;string&gt;&gt; ModelState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</w:t>
      </w:r>
      <w:r w:rsidRPr="00A73356">
        <w:rPr>
          <w:rFonts w:cs="Times New Roman"/>
          <w:szCs w:val="28"/>
          <w:lang w:val="en-US"/>
        </w:rPr>
        <w:t>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#endregion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public static class CredentialManag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Tuple&lt;string, string&gt; </w:t>
      </w:r>
      <w:proofErr w:type="gramStart"/>
      <w:r w:rsidRPr="00412F88">
        <w:rPr>
          <w:rFonts w:cs="Times New Roman"/>
          <w:szCs w:val="28"/>
          <w:lang w:val="en-US"/>
        </w:rPr>
        <w:t>GetCredentia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new </w:t>
      </w:r>
      <w:proofErr w:type="gramStart"/>
      <w:r w:rsidRPr="00412F88">
        <w:rPr>
          <w:rFonts w:cs="Times New Roman"/>
          <w:szCs w:val="28"/>
          <w:lang w:val="en-US"/>
        </w:rPr>
        <w:t>Credential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Target</w:t>
      </w:r>
      <w:proofErr w:type="gramEnd"/>
      <w:r w:rsidRPr="00412F88">
        <w:rPr>
          <w:rFonts w:cs="Times New Roman"/>
          <w:szCs w:val="28"/>
          <w:lang w:val="en-US"/>
        </w:rPr>
        <w:t xml:space="preserve"> = GetProductNam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Load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credential.Username) || string.IsNullOrEmpty(credential.Password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sult = new Tuple&lt;string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credential.Username, credential.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void </w:t>
      </w:r>
      <w:proofErr w:type="gramStart"/>
      <w:r w:rsidRPr="00412F88">
        <w:rPr>
          <w:rFonts w:cs="Times New Roman"/>
          <w:szCs w:val="28"/>
          <w:lang w:val="en-US"/>
        </w:rPr>
        <w:t>SaveCredential(</w:t>
      </w:r>
      <w:proofErr w:type="gramEnd"/>
      <w:r w:rsidRPr="00412F88">
        <w:rPr>
          <w:rFonts w:cs="Times New Roman"/>
          <w:szCs w:val="28"/>
          <w:lang w:val="en-US"/>
        </w:rPr>
        <w:t>string userName, SecureString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new Credential(userNam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SecurePassword</w:t>
      </w:r>
      <w:proofErr w:type="gramEnd"/>
      <w:r w:rsidRPr="00412F88">
        <w:rPr>
          <w:rFonts w:cs="Times New Roman"/>
          <w:szCs w:val="28"/>
          <w:lang w:val="en-US"/>
        </w:rPr>
        <w:t xml:space="preserve"> = passwor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Target</w:t>
      </w:r>
      <w:proofErr w:type="gramEnd"/>
      <w:r w:rsidRPr="00412F88">
        <w:rPr>
          <w:rFonts w:cs="Times New Roman"/>
          <w:szCs w:val="28"/>
          <w:lang w:val="en-US"/>
        </w:rPr>
        <w:t xml:space="preserve"> = GetProductNam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PersistanceType</w:t>
      </w:r>
      <w:proofErr w:type="gramEnd"/>
      <w:r w:rsidRPr="00412F88">
        <w:rPr>
          <w:rFonts w:cs="Times New Roman"/>
          <w:szCs w:val="28"/>
          <w:lang w:val="en-US"/>
        </w:rPr>
        <w:t xml:space="preserve"> = PersistanceType.LocalComput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Sav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credential.Dispose</w:t>
      </w:r>
      <w:proofErr w:type="gramEnd"/>
      <w:r w:rsidRPr="00412F88">
        <w:rPr>
          <w:rFonts w:cs="Times New Roman"/>
          <w:szCs w:val="28"/>
          <w:lang w:val="en-US"/>
        </w:rPr>
        <w:t>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tring </w:t>
      </w:r>
      <w:proofErr w:type="gramStart"/>
      <w:r w:rsidRPr="00412F88">
        <w:rPr>
          <w:rFonts w:cs="Times New Roman"/>
          <w:szCs w:val="28"/>
          <w:lang w:val="en-US"/>
        </w:rPr>
        <w:t>GetProductName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versionInfo = FileVersionInfo.GetVersionInfo(Assembly.GetEntryAssembly(</w:t>
      </w:r>
      <w:proofErr w:type="gramStart"/>
      <w:r w:rsidRPr="00412F88">
        <w:rPr>
          <w:rFonts w:cs="Times New Roman"/>
          <w:szCs w:val="28"/>
          <w:lang w:val="en-US"/>
        </w:rPr>
        <w:t>).Location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return versionInfo.Produc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ServiceClient =&gt; </w:t>
      </w:r>
      <w:proofErr w:type="gramStart"/>
      <w:r w:rsidRPr="00412F88">
        <w:rPr>
          <w:rFonts w:cs="Times New Roman"/>
          <w:szCs w:val="28"/>
          <w:lang w:val="en-US"/>
        </w:rPr>
        <w:t>ServiceClient.Instance.Valu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roperti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fir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First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fir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first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First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middle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Middle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middle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iddle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Middle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la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Last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la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last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Last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User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User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confirm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Confirm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confirm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onfirm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Confirm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IsBus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IsBusy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ErrorMessag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ErrorMessag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Enumerable&lt;Position&gt;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Enumerable&lt;Position&gt; Position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s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NotifyPropertyChanged(nameof(Positions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osition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osition SelectedPosi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selectedPosition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SelectedPosition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positionComboBoxTex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PositionComboBoxTex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ositionComboBoxTex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ComboBoxText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ositionComboBoxText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Enumerable&lt;Tuple&lt;UserType, string&gt;&gt; userType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Enumerable&lt;Tuple&lt;UserType, string&gt;&gt; UserTyp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Type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userTypes = value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r w:rsidRPr="00A73356">
        <w:rPr>
          <w:rFonts w:cs="Times New Roman"/>
          <w:szCs w:val="28"/>
          <w:lang w:val="en-US"/>
        </w:rPr>
        <w:t>NotifyPropertyChanged(nameof(UserTypes))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Tuple&lt;UserType, string&gt; selectedUserTyp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Tuple&lt;UserType, string&gt; SelectedUserTyp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selectedUserTyp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selectedUserTyp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SelectedUserTyp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mmand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RegisterCommand =&gt; new AsyncDelegateCommand(Registe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CancelCommand =&gt; new AsyncDelegateCommand(Canc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vent EventHandler&lt;RegistrationFinishedEventArgs&gt; RegistrationFinish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</w:t>
      </w:r>
      <w:proofErr w:type="gramStart"/>
      <w:r w:rsidRPr="00412F88">
        <w:rPr>
          <w:rFonts w:cs="Times New Roman"/>
          <w:szCs w:val="28"/>
          <w:lang w:val="en-US"/>
        </w:rPr>
        <w:t>RegistrationViewMod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ask.Run(new Action(LoadPositions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Types = </w:t>
      </w:r>
      <w:proofErr w:type="gramStart"/>
      <w:r w:rsidRPr="00412F88">
        <w:rPr>
          <w:rFonts w:cs="Times New Roman"/>
          <w:szCs w:val="28"/>
          <w:lang w:val="en-US"/>
        </w:rPr>
        <w:t>new[</w:t>
      </w:r>
      <w:proofErr w:type="gramEnd"/>
      <w:r w:rsidRPr="00412F88">
        <w:rPr>
          <w:rFonts w:cs="Times New Roman"/>
          <w:szCs w:val="28"/>
          <w:lang w:val="en-US"/>
        </w:rPr>
        <w:t>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Employee, Resources.Employee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Secretary, Resources.Secretary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Vice, Resources.ViceManager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UserType.Manager, Resources.ManagerRoleNam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lectedUserType = userTypes.Firs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ErrorMessag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ValidateForm</w:t>
      </w:r>
      <w:proofErr w:type="gramEnd"/>
      <w:r w:rsidRPr="00412F88">
        <w:rPr>
          <w:rFonts w:cs="Times New Roman"/>
          <w:szCs w:val="28"/>
          <w:lang w:val="en-US"/>
        </w:rPr>
        <w:t>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position =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position == null &amp;</w:t>
      </w:r>
      <w:proofErr w:type="gramStart"/>
      <w:r w:rsidRPr="00412F88">
        <w:rPr>
          <w:rFonts w:cs="Times New Roman"/>
          <w:szCs w:val="28"/>
          <w:lang w:val="en-US"/>
        </w:rPr>
        <w:t>&amp; !string</w:t>
      </w:r>
      <w:proofErr w:type="gramEnd"/>
      <w:r w:rsidRPr="00412F88">
        <w:rPr>
          <w:rFonts w:cs="Times New Roman"/>
          <w:szCs w:val="28"/>
          <w:lang w:val="en-US"/>
        </w:rPr>
        <w:t>.IsNullOrEmpty(PositionComboBoxText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osition = await CreatePosition(PositionComboBoxTex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if (position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model = new </w:t>
      </w:r>
      <w:proofErr w:type="gramStart"/>
      <w:r w:rsidRPr="00412F88">
        <w:rPr>
          <w:rFonts w:cs="Times New Roman"/>
          <w:szCs w:val="28"/>
          <w:lang w:val="en-US"/>
        </w:rPr>
        <w:t>RegisterBindingMod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FirstName = Fir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Middlename = Middle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LastName = La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ositionId = </w:t>
      </w:r>
      <w:proofErr w:type="gramStart"/>
      <w:r w:rsidRPr="00412F88">
        <w:rPr>
          <w:rFonts w:cs="Times New Roman"/>
          <w:szCs w:val="28"/>
          <w:lang w:val="en-US"/>
        </w:rPr>
        <w:t>position.Id</w:t>
      </w:r>
      <w:proofErr w:type="gramEnd"/>
      <w:r w:rsidRPr="00412F88">
        <w:rPr>
          <w:rFonts w:cs="Times New Roman"/>
          <w:szCs w:val="28"/>
          <w:lang w:val="en-US"/>
        </w:rPr>
        <w:t>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UserType = selectedUserType.Item1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UserName = User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assword = PasswordBox.Password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ConfirmPassword = ConfirmPasswordBox.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await ServiceClient.Register(mod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    </w:t>
      </w:r>
      <w:proofErr w:type="gramStart"/>
      <w:r w:rsidRPr="00412F88">
        <w:rPr>
          <w:rFonts w:cs="Times New Roman"/>
          <w:szCs w:val="28"/>
          <w:lang w:val="en-US"/>
        </w:rPr>
        <w:t>RegistrationFinished?.</w:t>
      </w:r>
      <w:proofErr w:type="gramEnd"/>
      <w:r w:rsidRPr="00412F88">
        <w:rPr>
          <w:rFonts w:cs="Times New Roman"/>
          <w:szCs w:val="28"/>
          <w:lang w:val="en-US"/>
        </w:rPr>
        <w:t>Invoke(this, new RegistrationFinishedEventArgs(tru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finall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Cancel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RegistrationFinished?.</w:t>
      </w:r>
      <w:proofErr w:type="gramEnd"/>
      <w:r w:rsidRPr="00412F88">
        <w:rPr>
          <w:rFonts w:cs="Times New Roman"/>
          <w:szCs w:val="28"/>
          <w:lang w:val="en-US"/>
        </w:rPr>
        <w:t>Invoke(this, new RegistrationFinishedEventArgs(fals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void </w:t>
      </w:r>
      <w:proofErr w:type="gramStart"/>
      <w:r w:rsidRPr="00412F88">
        <w:rPr>
          <w:rFonts w:cs="Times New Roman"/>
          <w:szCs w:val="28"/>
          <w:lang w:val="en-US"/>
        </w:rPr>
        <w:t>LoadPosition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Enumerable&lt;Position&gt;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s = await ServiceClient.GetPositions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ositions =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Position&gt; </w:t>
      </w:r>
      <w:proofErr w:type="gramStart"/>
      <w:r w:rsidRPr="00412F88">
        <w:rPr>
          <w:rFonts w:cs="Times New Roman"/>
          <w:szCs w:val="28"/>
          <w:lang w:val="en-US"/>
        </w:rPr>
        <w:t>CreatePosition(</w:t>
      </w:r>
      <w:proofErr w:type="gramEnd"/>
      <w:r w:rsidRPr="00412F88">
        <w:rPr>
          <w:rFonts w:cs="Times New Roman"/>
          <w:szCs w:val="28"/>
          <w:lang w:val="en-US"/>
        </w:rPr>
        <w:t>string positionComboBoxText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position = new </w:t>
      </w:r>
      <w:proofErr w:type="gramStart"/>
      <w:r w:rsidRPr="00412F88">
        <w:rPr>
          <w:rFonts w:cs="Times New Roman"/>
          <w:szCs w:val="28"/>
          <w:lang w:val="en-US"/>
        </w:rPr>
        <w:t>Position(</w:t>
      </w:r>
      <w:proofErr w:type="gramEnd"/>
      <w:r w:rsidRPr="00412F88">
        <w:rPr>
          <w:rFonts w:cs="Times New Roman"/>
          <w:szCs w:val="28"/>
          <w:lang w:val="en-US"/>
        </w:rPr>
        <w:t>) { JobTitle = positionComboBoxText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await ServiceClient.CreatePosition(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</w:t>
      </w:r>
      <w:proofErr w:type="gramStart"/>
      <w:r w:rsidRPr="00412F88">
        <w:rPr>
          <w:rFonts w:cs="Times New Roman"/>
          <w:szCs w:val="28"/>
          <w:lang w:val="en-US"/>
        </w:rPr>
        <w:t>ValidateForm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errorList = new List&lt;string</w:t>
      </w:r>
      <w:proofErr w:type="gramStart"/>
      <w:r w:rsidRPr="00412F88">
        <w:rPr>
          <w:rFonts w:cs="Times New Roman"/>
          <w:szCs w:val="28"/>
          <w:lang w:val="en-US"/>
        </w:rPr>
        <w:t>&gt;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validationResult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Fir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First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La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Last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La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Position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User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User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string.IsNullOrEmpty</w:t>
      </w:r>
      <w:proofErr w:type="gramEnd"/>
      <w:r w:rsidRPr="00412F88">
        <w:rPr>
          <w:rFonts w:cs="Times New Roman"/>
          <w:szCs w:val="28"/>
          <w:lang w:val="en-US"/>
        </w:rPr>
        <w:t>(PasswordBox.Password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</w:t>
      </w:r>
      <w:proofErr w:type="gramStart"/>
      <w:r w:rsidRPr="00412F88">
        <w:rPr>
          <w:rFonts w:cs="Times New Roman"/>
          <w:szCs w:val="28"/>
          <w:lang w:val="en-US"/>
        </w:rPr>
        <w:t>string.Format</w:t>
      </w:r>
      <w:proofErr w:type="gramEnd"/>
      <w:r w:rsidRPr="00412F88">
        <w:rPr>
          <w:rFonts w:cs="Times New Roman"/>
          <w:szCs w:val="28"/>
          <w:lang w:val="en-US"/>
        </w:rPr>
        <w:t>(Resources.MissingFieldErrorMessageTemplate, Resources.Password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</w:t>
      </w:r>
      <w:proofErr w:type="gramStart"/>
      <w:r w:rsidRPr="00412F88">
        <w:rPr>
          <w:rFonts w:cs="Times New Roman"/>
          <w:szCs w:val="28"/>
          <w:lang w:val="en-US"/>
        </w:rPr>
        <w:t>(!string</w:t>
      </w:r>
      <w:proofErr w:type="gramEnd"/>
      <w:r w:rsidRPr="00412F88">
        <w:rPr>
          <w:rFonts w:cs="Times New Roman"/>
          <w:szCs w:val="28"/>
          <w:lang w:val="en-US"/>
        </w:rPr>
        <w:t>.Equals(PasswordBox.Password, ConfirmPasswordBox.Password, StringComparison.Ordinal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Resources.PasswordsDoNotMatchError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errorList.Any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string.Join</w:t>
      </w:r>
      <w:proofErr w:type="gramEnd"/>
      <w:r w:rsidRPr="00412F88">
        <w:rPr>
          <w:rFonts w:cs="Times New Roman"/>
          <w:szCs w:val="28"/>
          <w:lang w:val="en-US"/>
        </w:rPr>
        <w:t>(Environment.NewLine, errorLis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validation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class </w:t>
      </w:r>
      <w:proofErr w:type="gramStart"/>
      <w:r w:rsidRPr="00412F88">
        <w:rPr>
          <w:rFonts w:cs="Times New Roman"/>
          <w:szCs w:val="28"/>
          <w:lang w:val="en-US"/>
        </w:rPr>
        <w:t>RegistrationFinishedEventArgs :</w:t>
      </w:r>
      <w:proofErr w:type="gramEnd"/>
      <w:r w:rsidRPr="00412F88">
        <w:rPr>
          <w:rFonts w:cs="Times New Roman"/>
          <w:szCs w:val="28"/>
          <w:lang w:val="en-US"/>
        </w:rPr>
        <w:t xml:space="preserve"> EventArg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bool RegistrationSucceeded </w:t>
      </w:r>
      <w:proofErr w:type="gramStart"/>
      <w:r w:rsidRPr="00412F88">
        <w:rPr>
          <w:rFonts w:cs="Times New Roman"/>
          <w:szCs w:val="28"/>
          <w:lang w:val="en-US"/>
        </w:rPr>
        <w:t>{ get</w:t>
      </w:r>
      <w:proofErr w:type="gramEnd"/>
      <w:r w:rsidRPr="00412F88">
        <w:rPr>
          <w:rFonts w:cs="Times New Roman"/>
          <w:szCs w:val="28"/>
          <w:lang w:val="en-US"/>
        </w:rPr>
        <w:t>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</w:t>
      </w:r>
      <w:proofErr w:type="gramStart"/>
      <w:r w:rsidRPr="00412F88">
        <w:rPr>
          <w:rFonts w:cs="Times New Roman"/>
          <w:szCs w:val="28"/>
          <w:lang w:val="en-US"/>
        </w:rPr>
        <w:t>RegistrationFinishedEventArgs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</w:t>
      </w:r>
      <w:proofErr w:type="gramStart"/>
      <w:r w:rsidRPr="00412F88">
        <w:rPr>
          <w:rFonts w:cs="Times New Roman"/>
          <w:szCs w:val="28"/>
          <w:lang w:val="en-US"/>
        </w:rPr>
        <w:t>RegistrationFinishedEventArgs(</w:t>
      </w:r>
      <w:proofErr w:type="gramEnd"/>
      <w:r w:rsidRPr="00412F88">
        <w:rPr>
          <w:rFonts w:cs="Times New Roman"/>
          <w:szCs w:val="28"/>
          <w:lang w:val="en-US"/>
        </w:rPr>
        <w:t>bool registrationSucceeded)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A73356">
        <w:rPr>
          <w:rFonts w:cs="Times New Roman"/>
          <w:szCs w:val="28"/>
          <w:lang w:val="en-US"/>
        </w:rPr>
        <w:t>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A73356">
        <w:rPr>
          <w:rFonts w:cs="Times New Roman"/>
          <w:szCs w:val="28"/>
          <w:lang w:val="en-US"/>
        </w:rPr>
        <w:t xml:space="preserve">                </w:t>
      </w:r>
      <w:r w:rsidRPr="00412F88">
        <w:rPr>
          <w:rFonts w:cs="Times New Roman"/>
          <w:szCs w:val="28"/>
        </w:rPr>
        <w:t>RegistrationSucceeded = registrationSucceed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ServiceClient =&gt; </w:t>
      </w:r>
      <w:proofErr w:type="gramStart"/>
      <w:r w:rsidRPr="00412F88">
        <w:rPr>
          <w:rFonts w:cs="Times New Roman"/>
          <w:szCs w:val="28"/>
          <w:lang w:val="en-US"/>
        </w:rPr>
        <w:t>ServiceClient.Instance.Valu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roperti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User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User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proofErr w:type="gramStart"/>
      <w:r w:rsidRPr="00412F88">
        <w:rPr>
          <w:rFonts w:cs="Times New Roman"/>
          <w:szCs w:val="28"/>
          <w:lang w:val="en-US"/>
        </w:rPr>
        <w:t>InitializeForm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remember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Remember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remember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member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Remember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IsBus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IsBusy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ErrorMessag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ErrorMessag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mmand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SignInCommand =&gt; new AsyncDelegateCommand(SignI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RegisterCommand =&gt; new AsyncDelegateCommand(Registe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vent EventHandler SignInSucced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SignIn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ErrorMessag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ServiceClient.SignIn(UserName, PasswordBox.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</w:t>
      </w:r>
      <w:proofErr w:type="gramStart"/>
      <w:r w:rsidRPr="00412F88">
        <w:rPr>
          <w:rFonts w:cs="Times New Roman"/>
          <w:szCs w:val="28"/>
          <w:lang w:val="en-US"/>
        </w:rPr>
        <w:t>exception.Message</w:t>
      </w:r>
      <w:proofErr w:type="gramEnd"/>
      <w:r w:rsidRPr="00412F88">
        <w:rPr>
          <w:rFonts w:cs="Times New Roman"/>
          <w:szCs w:val="28"/>
          <w:lang w:val="en-US"/>
        </w:rPr>
        <w:t>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RememberM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redentialManager.SaveCredential(UserName, PasswordBox.Secure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ShowMainWindow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proofErr w:type="gramStart"/>
      <w:r w:rsidRPr="00412F88">
        <w:rPr>
          <w:rFonts w:cs="Times New Roman"/>
          <w:szCs w:val="28"/>
          <w:lang w:val="en-US"/>
        </w:rPr>
        <w:t>SignInSucceded?.</w:t>
      </w:r>
      <w:proofErr w:type="gramEnd"/>
      <w:r w:rsidRPr="00412F88">
        <w:rPr>
          <w:rFonts w:cs="Times New Roman"/>
          <w:szCs w:val="28"/>
          <w:lang w:val="en-US"/>
        </w:rPr>
        <w:t>Invoke(this, EventArgs.Empty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</w:t>
      </w:r>
      <w:proofErr w:type="gramStart"/>
      <w:r w:rsidRPr="00412F88">
        <w:rPr>
          <w:rFonts w:cs="Times New Roman"/>
          <w:szCs w:val="28"/>
          <w:lang w:val="en-US"/>
        </w:rPr>
        <w:t>Register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gistrationWindow = new </w:t>
      </w:r>
      <w:proofErr w:type="gramStart"/>
      <w:r w:rsidRPr="00412F88">
        <w:rPr>
          <w:rFonts w:cs="Times New Roman"/>
          <w:szCs w:val="28"/>
          <w:lang w:val="en-US"/>
        </w:rPr>
        <w:t>RegistrationWindow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gistrationWindow.ShowDialog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void </w:t>
      </w:r>
      <w:proofErr w:type="gramStart"/>
      <w:r w:rsidRPr="00412F88">
        <w:rPr>
          <w:rFonts w:cs="Times New Roman"/>
          <w:szCs w:val="28"/>
          <w:lang w:val="en-US"/>
        </w:rPr>
        <w:t>ShowMainWindow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mainWindow = new </w:t>
      </w:r>
      <w:proofErr w:type="gramStart"/>
      <w:r w:rsidRPr="00412F88">
        <w:rPr>
          <w:rFonts w:cs="Times New Roman"/>
          <w:szCs w:val="28"/>
          <w:lang w:val="en-US"/>
        </w:rPr>
        <w:t>MainWindow(</w:t>
      </w:r>
      <w:proofErr w:type="gramEnd"/>
      <w:r w:rsidRPr="00412F88">
        <w:rPr>
          <w:rFonts w:cs="Times New Roman"/>
          <w:szCs w:val="28"/>
          <w:lang w:val="en-US"/>
        </w:rPr>
        <w:t>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mainWindow.Show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mainWindow.Activat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void </w:t>
      </w:r>
      <w:proofErr w:type="gramStart"/>
      <w:r w:rsidRPr="00412F88">
        <w:rPr>
          <w:rFonts w:cs="Times New Roman"/>
          <w:szCs w:val="28"/>
          <w:lang w:val="en-US"/>
        </w:rPr>
        <w:t>InitializeForm(</w:t>
      </w:r>
      <w:proofErr w:type="gramEnd"/>
      <w:r w:rsidRPr="00412F88">
        <w:rPr>
          <w:rFonts w:cs="Times New Roman"/>
          <w:szCs w:val="28"/>
          <w:lang w:val="en-US"/>
        </w:rPr>
        <w:t>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CredentialManager.GetCredential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</w:t>
      </w:r>
      <w:proofErr w:type="gramStart"/>
      <w:r w:rsidRPr="00412F88">
        <w:rPr>
          <w:rFonts w:cs="Times New Roman"/>
          <w:szCs w:val="28"/>
          <w:lang w:val="en-US"/>
        </w:rPr>
        <w:t>credential !</w:t>
      </w:r>
      <w:proofErr w:type="gramEnd"/>
      <w:r w:rsidRPr="00412F88">
        <w:rPr>
          <w:rFonts w:cs="Times New Roman"/>
          <w:szCs w:val="28"/>
          <w:lang w:val="en-US"/>
        </w:rPr>
        <w:t>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memberMe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</w:t>
      </w:r>
      <w:proofErr w:type="gramStart"/>
      <w:r w:rsidRPr="00412F88">
        <w:rPr>
          <w:rFonts w:cs="Times New Roman"/>
          <w:szCs w:val="28"/>
          <w:lang w:val="en-US"/>
        </w:rPr>
        <w:t>credential.Item</w:t>
      </w:r>
      <w:proofErr w:type="gramEnd"/>
      <w:r w:rsidRPr="00412F88">
        <w:rPr>
          <w:rFonts w:cs="Times New Roman"/>
          <w:szCs w:val="28"/>
          <w:lang w:val="en-US"/>
        </w:rPr>
        <w:t>1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r w:rsidRPr="00A73356">
        <w:rPr>
          <w:rFonts w:cs="Times New Roman"/>
          <w:szCs w:val="28"/>
          <w:lang w:val="en-US"/>
        </w:rPr>
        <w:t xml:space="preserve">PasswordBox.Password = </w:t>
      </w:r>
      <w:proofErr w:type="gramStart"/>
      <w:r w:rsidRPr="00A73356">
        <w:rPr>
          <w:rFonts w:cs="Times New Roman"/>
          <w:szCs w:val="28"/>
          <w:lang w:val="en-US"/>
        </w:rPr>
        <w:t>credential.Item</w:t>
      </w:r>
      <w:proofErr w:type="gramEnd"/>
      <w:r w:rsidRPr="00A73356">
        <w:rPr>
          <w:rFonts w:cs="Times New Roman"/>
          <w:szCs w:val="28"/>
          <w:lang w:val="en-US"/>
        </w:rPr>
        <w:t>2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A73356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Pr="007E7E9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sectPr w:rsidR="00412F88" w:rsidRPr="007E7E90" w:rsidSect="00137884">
      <w:footerReference w:type="default" r:id="rId35"/>
      <w:pgSz w:w="11906" w:h="16838"/>
      <w:pgMar w:top="1134" w:right="851" w:bottom="1134" w:left="1701" w:header="709" w:footer="709" w:gutter="0"/>
      <w:pgNumType w:start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F36A3" w:rsidRDefault="009F36A3" w:rsidP="003778D8">
      <w:pPr>
        <w:spacing w:after="0" w:line="240" w:lineRule="auto"/>
      </w:pPr>
      <w:r>
        <w:separator/>
      </w:r>
    </w:p>
  </w:endnote>
  <w:endnote w:type="continuationSeparator" w:id="0">
    <w:p w:rsidR="009F36A3" w:rsidRDefault="009F36A3" w:rsidP="003778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Liberation Serif">
    <w:altName w:val="MS Mincho"/>
    <w:panose1 w:val="00000000000000000000"/>
    <w:charset w:val="80"/>
    <w:family w:val="roman"/>
    <w:notTrueType/>
    <w:pitch w:val="variable"/>
    <w:sig w:usb0="00000001" w:usb1="08070000" w:usb2="00000010" w:usb3="00000000" w:csb0="00020000" w:csb1="00000000"/>
  </w:font>
  <w:font w:name="Lohit Hind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imes New Roman CYR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4474497"/>
      <w:docPartObj>
        <w:docPartGallery w:val="Page Numbers (Bottom of Page)"/>
        <w:docPartUnique/>
      </w:docPartObj>
    </w:sdtPr>
    <w:sdtContent>
      <w:p w:rsidR="000F1001" w:rsidRPr="00F16B43" w:rsidRDefault="000F1001">
        <w:pPr>
          <w:pStyle w:val="af1"/>
          <w:jc w:val="right"/>
        </w:pPr>
        <w:r w:rsidRPr="00F16B43">
          <w:fldChar w:fldCharType="begin"/>
        </w:r>
        <w:r w:rsidRPr="00F16B43">
          <w:instrText>PAGE   \* MERGEFORMAT</w:instrText>
        </w:r>
        <w:r w:rsidRPr="00F16B43">
          <w:fldChar w:fldCharType="separate"/>
        </w:r>
        <w:r w:rsidR="00C02691">
          <w:rPr>
            <w:noProof/>
          </w:rPr>
          <w:t>29</w:t>
        </w:r>
        <w:r w:rsidRPr="00F16B43">
          <w:fldChar w:fldCharType="end"/>
        </w:r>
      </w:p>
    </w:sdtContent>
  </w:sdt>
  <w:p w:rsidR="000F1001" w:rsidRDefault="000F1001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F36A3" w:rsidRDefault="009F36A3" w:rsidP="003778D8">
      <w:pPr>
        <w:spacing w:after="0" w:line="240" w:lineRule="auto"/>
      </w:pPr>
      <w:r>
        <w:separator/>
      </w:r>
    </w:p>
  </w:footnote>
  <w:footnote w:type="continuationSeparator" w:id="0">
    <w:p w:rsidR="009F36A3" w:rsidRDefault="009F36A3" w:rsidP="003778D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17325"/>
    <w:multiLevelType w:val="hybridMultilevel"/>
    <w:tmpl w:val="4BBE42F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3760252"/>
    <w:multiLevelType w:val="multilevel"/>
    <w:tmpl w:val="9B42C9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pStyle w:val="2"/>
      <w:lvlText w:val="%1.%2"/>
      <w:lvlJc w:val="left"/>
      <w:pPr>
        <w:ind w:left="36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i w:val="0"/>
      </w:rPr>
    </w:lvl>
  </w:abstractNum>
  <w:abstractNum w:abstractNumId="2" w15:restartNumberingAfterBreak="0">
    <w:nsid w:val="06B44D6B"/>
    <w:multiLevelType w:val="hybridMultilevel"/>
    <w:tmpl w:val="694C184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BA72B4B"/>
    <w:multiLevelType w:val="hybridMultilevel"/>
    <w:tmpl w:val="0B70165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E8A7E7C"/>
    <w:multiLevelType w:val="hybridMultilevel"/>
    <w:tmpl w:val="5F76B44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1CE4035"/>
    <w:multiLevelType w:val="hybridMultilevel"/>
    <w:tmpl w:val="0730207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24A4F69"/>
    <w:multiLevelType w:val="hybridMultilevel"/>
    <w:tmpl w:val="602A8576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9132657"/>
    <w:multiLevelType w:val="hybridMultilevel"/>
    <w:tmpl w:val="10F28AB8"/>
    <w:lvl w:ilvl="0" w:tplc="BD0C1F70">
      <w:start w:val="1"/>
      <w:numFmt w:val="decimal"/>
      <w:lvlText w:val="[%1]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8" w15:restartNumberingAfterBreak="0">
    <w:nsid w:val="1C274B65"/>
    <w:multiLevelType w:val="hybridMultilevel"/>
    <w:tmpl w:val="7214EB9E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A4764F"/>
    <w:multiLevelType w:val="hybridMultilevel"/>
    <w:tmpl w:val="197E3C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4371C64"/>
    <w:multiLevelType w:val="hybridMultilevel"/>
    <w:tmpl w:val="D45C6EEA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47C6565"/>
    <w:multiLevelType w:val="hybridMultilevel"/>
    <w:tmpl w:val="89725A86"/>
    <w:lvl w:ilvl="0" w:tplc="94ECBE58">
      <w:start w:val="1"/>
      <w:numFmt w:val="russianLower"/>
      <w:suff w:val="space"/>
      <w:lvlText w:val="%1)"/>
      <w:lvlJc w:val="left"/>
      <w:pPr>
        <w:ind w:left="1440" w:hanging="360"/>
      </w:pPr>
      <w:rPr>
        <w:rFonts w:cs="Times New Roman" w:hint="default"/>
        <w:b w:val="0"/>
      </w:rPr>
    </w:lvl>
    <w:lvl w:ilvl="1" w:tplc="33B6136C">
      <w:numFmt w:val="bullet"/>
      <w:lvlText w:val="•"/>
      <w:lvlJc w:val="left"/>
      <w:pPr>
        <w:ind w:left="1440" w:hanging="360"/>
      </w:pPr>
      <w:rPr>
        <w:rFonts w:ascii="Times New Roman" w:eastAsiaTheme="minorEastAsia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525AB9"/>
    <w:multiLevelType w:val="hybridMultilevel"/>
    <w:tmpl w:val="7DC461E6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0082E7A"/>
    <w:multiLevelType w:val="hybridMultilevel"/>
    <w:tmpl w:val="71123C94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5CB3C2A"/>
    <w:multiLevelType w:val="hybridMultilevel"/>
    <w:tmpl w:val="95E4C42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7B95658"/>
    <w:multiLevelType w:val="hybridMultilevel"/>
    <w:tmpl w:val="45E0222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CE2392B"/>
    <w:multiLevelType w:val="hybridMultilevel"/>
    <w:tmpl w:val="CF964140"/>
    <w:lvl w:ilvl="0" w:tplc="A8123218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4E090609"/>
    <w:multiLevelType w:val="hybridMultilevel"/>
    <w:tmpl w:val="487AF210"/>
    <w:lvl w:ilvl="0" w:tplc="32FA1948">
      <w:start w:val="1"/>
      <w:numFmt w:val="bullet"/>
      <w:lvlText w:val="–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18" w15:restartNumberingAfterBreak="0">
    <w:nsid w:val="55212684"/>
    <w:multiLevelType w:val="hybridMultilevel"/>
    <w:tmpl w:val="C2BE6BFA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D5960EF"/>
    <w:multiLevelType w:val="hybridMultilevel"/>
    <w:tmpl w:val="DB9A3812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41F4669"/>
    <w:multiLevelType w:val="hybridMultilevel"/>
    <w:tmpl w:val="B53092C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64FD0FD1"/>
    <w:multiLevelType w:val="hybridMultilevel"/>
    <w:tmpl w:val="EE783A8A"/>
    <w:lvl w:ilvl="0" w:tplc="040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9565484"/>
    <w:multiLevelType w:val="hybridMultilevel"/>
    <w:tmpl w:val="247ACDEC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73386B4F"/>
    <w:multiLevelType w:val="hybridMultilevel"/>
    <w:tmpl w:val="E7F8AA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32FA1948">
      <w:start w:val="1"/>
      <w:numFmt w:val="bullet"/>
      <w:lvlText w:val="–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7AA7282B"/>
    <w:multiLevelType w:val="multilevel"/>
    <w:tmpl w:val="E5849CBC"/>
    <w:lvl w:ilvl="0">
      <w:start w:val="1"/>
      <w:numFmt w:val="decimal"/>
      <w:pStyle w:val="Head1"/>
      <w:lvlText w:val="%1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5" w15:restartNumberingAfterBreak="0">
    <w:nsid w:val="7BFE1BEF"/>
    <w:multiLevelType w:val="hybridMultilevel"/>
    <w:tmpl w:val="A1B2B0DE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7FB100DD"/>
    <w:multiLevelType w:val="hybridMultilevel"/>
    <w:tmpl w:val="780CE522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1"/>
  </w:num>
  <w:num w:numId="3">
    <w:abstractNumId w:val="10"/>
  </w:num>
  <w:num w:numId="4">
    <w:abstractNumId w:val="22"/>
  </w:num>
  <w:num w:numId="5">
    <w:abstractNumId w:val="7"/>
  </w:num>
  <w:num w:numId="6">
    <w:abstractNumId w:val="24"/>
  </w:num>
  <w:num w:numId="7">
    <w:abstractNumId w:val="16"/>
  </w:num>
  <w:num w:numId="8">
    <w:abstractNumId w:val="13"/>
  </w:num>
  <w:num w:numId="9">
    <w:abstractNumId w:val="19"/>
  </w:num>
  <w:num w:numId="10">
    <w:abstractNumId w:val="23"/>
  </w:num>
  <w:num w:numId="11">
    <w:abstractNumId w:val="6"/>
  </w:num>
  <w:num w:numId="12">
    <w:abstractNumId w:val="12"/>
  </w:num>
  <w:num w:numId="13">
    <w:abstractNumId w:val="14"/>
  </w:num>
  <w:num w:numId="14">
    <w:abstractNumId w:val="4"/>
  </w:num>
  <w:num w:numId="15">
    <w:abstractNumId w:val="26"/>
  </w:num>
  <w:num w:numId="16">
    <w:abstractNumId w:val="17"/>
  </w:num>
  <w:num w:numId="17">
    <w:abstractNumId w:val="0"/>
  </w:num>
  <w:num w:numId="18">
    <w:abstractNumId w:val="9"/>
  </w:num>
  <w:num w:numId="19">
    <w:abstractNumId w:val="20"/>
  </w:num>
  <w:num w:numId="20">
    <w:abstractNumId w:val="18"/>
  </w:num>
  <w:num w:numId="21">
    <w:abstractNumId w:val="5"/>
  </w:num>
  <w:num w:numId="22">
    <w:abstractNumId w:val="8"/>
  </w:num>
  <w:num w:numId="23">
    <w:abstractNumId w:val="2"/>
  </w:num>
  <w:num w:numId="24">
    <w:abstractNumId w:val="25"/>
  </w:num>
  <w:num w:numId="25">
    <w:abstractNumId w:val="21"/>
  </w:num>
  <w:num w:numId="26">
    <w:abstractNumId w:val="15"/>
  </w:num>
  <w:num w:numId="27">
    <w:abstractNumId w:val="3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5871"/>
    <w:rsid w:val="000063A6"/>
    <w:rsid w:val="00006FFF"/>
    <w:rsid w:val="00011446"/>
    <w:rsid w:val="0001363B"/>
    <w:rsid w:val="00030C37"/>
    <w:rsid w:val="000418D0"/>
    <w:rsid w:val="00052003"/>
    <w:rsid w:val="00054D2A"/>
    <w:rsid w:val="00055DBA"/>
    <w:rsid w:val="00085619"/>
    <w:rsid w:val="000C38DA"/>
    <w:rsid w:val="000D3901"/>
    <w:rsid w:val="000F1001"/>
    <w:rsid w:val="001157F6"/>
    <w:rsid w:val="00137884"/>
    <w:rsid w:val="001457DB"/>
    <w:rsid w:val="001601C6"/>
    <w:rsid w:val="00174D2B"/>
    <w:rsid w:val="001951B5"/>
    <w:rsid w:val="001B2921"/>
    <w:rsid w:val="001B2A35"/>
    <w:rsid w:val="001C42A6"/>
    <w:rsid w:val="001C7AF8"/>
    <w:rsid w:val="001D520F"/>
    <w:rsid w:val="001F3EE0"/>
    <w:rsid w:val="0020361A"/>
    <w:rsid w:val="00205D6A"/>
    <w:rsid w:val="00210936"/>
    <w:rsid w:val="00211EC0"/>
    <w:rsid w:val="002526F7"/>
    <w:rsid w:val="0026575B"/>
    <w:rsid w:val="00276E5B"/>
    <w:rsid w:val="00291F4F"/>
    <w:rsid w:val="002B265C"/>
    <w:rsid w:val="002C6F43"/>
    <w:rsid w:val="00314879"/>
    <w:rsid w:val="003376D0"/>
    <w:rsid w:val="00341311"/>
    <w:rsid w:val="00341D96"/>
    <w:rsid w:val="003474CF"/>
    <w:rsid w:val="00351CDD"/>
    <w:rsid w:val="00370CC6"/>
    <w:rsid w:val="003778D8"/>
    <w:rsid w:val="003E2DA3"/>
    <w:rsid w:val="003F7322"/>
    <w:rsid w:val="00412F88"/>
    <w:rsid w:val="00420FDE"/>
    <w:rsid w:val="00431E5C"/>
    <w:rsid w:val="004322E6"/>
    <w:rsid w:val="00456E67"/>
    <w:rsid w:val="00480D0F"/>
    <w:rsid w:val="0049064A"/>
    <w:rsid w:val="00497ABA"/>
    <w:rsid w:val="004A78BC"/>
    <w:rsid w:val="004C42B6"/>
    <w:rsid w:val="004D1E7E"/>
    <w:rsid w:val="004D3AC4"/>
    <w:rsid w:val="004E768D"/>
    <w:rsid w:val="004F1D17"/>
    <w:rsid w:val="004F7E52"/>
    <w:rsid w:val="005029D7"/>
    <w:rsid w:val="00506C88"/>
    <w:rsid w:val="00514C14"/>
    <w:rsid w:val="00537E82"/>
    <w:rsid w:val="005823E2"/>
    <w:rsid w:val="00595C03"/>
    <w:rsid w:val="005A2F22"/>
    <w:rsid w:val="005B5EF4"/>
    <w:rsid w:val="005C09F7"/>
    <w:rsid w:val="005D0038"/>
    <w:rsid w:val="005E294A"/>
    <w:rsid w:val="005F1072"/>
    <w:rsid w:val="00603BBB"/>
    <w:rsid w:val="006045D8"/>
    <w:rsid w:val="00605E43"/>
    <w:rsid w:val="00606DB2"/>
    <w:rsid w:val="00612C73"/>
    <w:rsid w:val="0062793D"/>
    <w:rsid w:val="00634334"/>
    <w:rsid w:val="006939E3"/>
    <w:rsid w:val="00694AEA"/>
    <w:rsid w:val="00696ADA"/>
    <w:rsid w:val="006E3013"/>
    <w:rsid w:val="006E797F"/>
    <w:rsid w:val="006F34A2"/>
    <w:rsid w:val="006F38B1"/>
    <w:rsid w:val="006F7AEE"/>
    <w:rsid w:val="006F7B8B"/>
    <w:rsid w:val="006F7BE0"/>
    <w:rsid w:val="0070039F"/>
    <w:rsid w:val="0070742C"/>
    <w:rsid w:val="007104A2"/>
    <w:rsid w:val="00713BDD"/>
    <w:rsid w:val="0072302F"/>
    <w:rsid w:val="0072305F"/>
    <w:rsid w:val="00734DE5"/>
    <w:rsid w:val="00736553"/>
    <w:rsid w:val="00737BB5"/>
    <w:rsid w:val="007416BC"/>
    <w:rsid w:val="00775B77"/>
    <w:rsid w:val="00784182"/>
    <w:rsid w:val="007950B4"/>
    <w:rsid w:val="007962D7"/>
    <w:rsid w:val="007A2647"/>
    <w:rsid w:val="007A6F02"/>
    <w:rsid w:val="007D01DA"/>
    <w:rsid w:val="007E7E90"/>
    <w:rsid w:val="007F6E04"/>
    <w:rsid w:val="00802151"/>
    <w:rsid w:val="00827816"/>
    <w:rsid w:val="008305D9"/>
    <w:rsid w:val="008342DD"/>
    <w:rsid w:val="008358BB"/>
    <w:rsid w:val="008366D0"/>
    <w:rsid w:val="0083771D"/>
    <w:rsid w:val="008404AA"/>
    <w:rsid w:val="00864154"/>
    <w:rsid w:val="00872E85"/>
    <w:rsid w:val="0088256F"/>
    <w:rsid w:val="008A1249"/>
    <w:rsid w:val="008A471C"/>
    <w:rsid w:val="008C314A"/>
    <w:rsid w:val="008D02A9"/>
    <w:rsid w:val="008D7646"/>
    <w:rsid w:val="008E78D0"/>
    <w:rsid w:val="00924F25"/>
    <w:rsid w:val="00930634"/>
    <w:rsid w:val="00945940"/>
    <w:rsid w:val="00950648"/>
    <w:rsid w:val="009A2411"/>
    <w:rsid w:val="009B66A6"/>
    <w:rsid w:val="009B77D5"/>
    <w:rsid w:val="009C5006"/>
    <w:rsid w:val="009D4581"/>
    <w:rsid w:val="009F2419"/>
    <w:rsid w:val="009F36A3"/>
    <w:rsid w:val="009F5871"/>
    <w:rsid w:val="00A054F6"/>
    <w:rsid w:val="00A10641"/>
    <w:rsid w:val="00A1686D"/>
    <w:rsid w:val="00A20E06"/>
    <w:rsid w:val="00A23660"/>
    <w:rsid w:val="00A466CC"/>
    <w:rsid w:val="00A64EB5"/>
    <w:rsid w:val="00A73356"/>
    <w:rsid w:val="00AA36AF"/>
    <w:rsid w:val="00AB3C2C"/>
    <w:rsid w:val="00AC6718"/>
    <w:rsid w:val="00B12BF2"/>
    <w:rsid w:val="00B15117"/>
    <w:rsid w:val="00B40952"/>
    <w:rsid w:val="00B650C1"/>
    <w:rsid w:val="00B9047C"/>
    <w:rsid w:val="00BA2BE2"/>
    <w:rsid w:val="00BA66B1"/>
    <w:rsid w:val="00BC2B19"/>
    <w:rsid w:val="00BD46B0"/>
    <w:rsid w:val="00C02691"/>
    <w:rsid w:val="00C2077C"/>
    <w:rsid w:val="00C54F22"/>
    <w:rsid w:val="00C74855"/>
    <w:rsid w:val="00C84D18"/>
    <w:rsid w:val="00CB7A7C"/>
    <w:rsid w:val="00CD4548"/>
    <w:rsid w:val="00CD5272"/>
    <w:rsid w:val="00CD6E20"/>
    <w:rsid w:val="00CE096F"/>
    <w:rsid w:val="00CF011B"/>
    <w:rsid w:val="00D10852"/>
    <w:rsid w:val="00D15183"/>
    <w:rsid w:val="00D15E68"/>
    <w:rsid w:val="00D15FA2"/>
    <w:rsid w:val="00D2479B"/>
    <w:rsid w:val="00D416E8"/>
    <w:rsid w:val="00D577DF"/>
    <w:rsid w:val="00D77628"/>
    <w:rsid w:val="00D85B54"/>
    <w:rsid w:val="00DB5403"/>
    <w:rsid w:val="00DB5F4F"/>
    <w:rsid w:val="00DE6AA1"/>
    <w:rsid w:val="00E22A57"/>
    <w:rsid w:val="00E45B76"/>
    <w:rsid w:val="00E739AD"/>
    <w:rsid w:val="00E83861"/>
    <w:rsid w:val="00E95427"/>
    <w:rsid w:val="00EB3D5A"/>
    <w:rsid w:val="00EC4AE2"/>
    <w:rsid w:val="00F16B43"/>
    <w:rsid w:val="00F35B98"/>
    <w:rsid w:val="00F54F64"/>
    <w:rsid w:val="00F6006D"/>
    <w:rsid w:val="00F660C3"/>
    <w:rsid w:val="00F86F30"/>
    <w:rsid w:val="00F87BA3"/>
    <w:rsid w:val="00F92137"/>
    <w:rsid w:val="00F939D8"/>
    <w:rsid w:val="00FB17F6"/>
    <w:rsid w:val="00FB2C1B"/>
    <w:rsid w:val="00FD161A"/>
    <w:rsid w:val="00FD365B"/>
    <w:rsid w:val="00FE0963"/>
    <w:rsid w:val="00FE1426"/>
    <w:rsid w:val="00FF2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8ECC2D0"/>
  <w15:docId w15:val="{AFD4FF68-EA74-4EC4-973F-35DC10157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6E3013"/>
    <w:rPr>
      <w:rFonts w:ascii="Times New Roman" w:eastAsiaTheme="minorEastAsia" w:hAnsi="Times New Roman"/>
      <w:sz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137884"/>
    <w:pPr>
      <w:keepNext/>
      <w:keepLines/>
      <w:spacing w:after="0" w:line="240" w:lineRule="auto"/>
      <w:ind w:firstLine="709"/>
      <w:outlineLvl w:val="0"/>
    </w:pPr>
    <w:rPr>
      <w:rFonts w:eastAsia="Times New Roman" w:cs="Times New Roman"/>
      <w:b/>
      <w:bCs/>
      <w:szCs w:val="28"/>
    </w:rPr>
  </w:style>
  <w:style w:type="paragraph" w:styleId="20">
    <w:name w:val="heading 2"/>
    <w:basedOn w:val="a"/>
    <w:next w:val="a"/>
    <w:link w:val="21"/>
    <w:uiPriority w:val="9"/>
    <w:qFormat/>
    <w:rsid w:val="00E83861"/>
    <w:pPr>
      <w:keepNext/>
      <w:spacing w:after="0" w:line="240" w:lineRule="auto"/>
      <w:ind w:firstLine="709"/>
      <w:outlineLvl w:val="1"/>
    </w:pPr>
    <w:rPr>
      <w:rFonts w:eastAsia="PMingLiU" w:cs="Times New Roman"/>
      <w:b/>
      <w:bCs/>
      <w:kern w:val="2"/>
      <w:szCs w:val="28"/>
      <w:lang w:eastAsia="zh-TW"/>
    </w:rPr>
  </w:style>
  <w:style w:type="paragraph" w:styleId="3">
    <w:name w:val="heading 3"/>
    <w:basedOn w:val="a"/>
    <w:next w:val="a"/>
    <w:link w:val="30"/>
    <w:uiPriority w:val="9"/>
    <w:unhideWhenUsed/>
    <w:qFormat/>
    <w:rsid w:val="00A20E0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37884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21">
    <w:name w:val="Заголовок 2 Знак"/>
    <w:basedOn w:val="a0"/>
    <w:link w:val="20"/>
    <w:uiPriority w:val="9"/>
    <w:rsid w:val="00E83861"/>
    <w:rPr>
      <w:rFonts w:ascii="Times New Roman" w:eastAsia="PMingLiU" w:hAnsi="Times New Roman" w:cs="Times New Roman"/>
      <w:b/>
      <w:bCs/>
      <w:kern w:val="2"/>
      <w:sz w:val="28"/>
      <w:szCs w:val="28"/>
      <w:lang w:eastAsia="zh-TW"/>
    </w:rPr>
  </w:style>
  <w:style w:type="character" w:customStyle="1" w:styleId="30">
    <w:name w:val="Заголовок 3 Знак"/>
    <w:basedOn w:val="a0"/>
    <w:link w:val="3"/>
    <w:uiPriority w:val="9"/>
    <w:rsid w:val="00A20E06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B12B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12BF2"/>
    <w:rPr>
      <w:rFonts w:ascii="Tahoma" w:eastAsiaTheme="minorEastAsia" w:hAnsi="Tahoma" w:cs="Tahoma"/>
      <w:sz w:val="16"/>
      <w:szCs w:val="16"/>
      <w:lang w:eastAsia="ru-RU"/>
    </w:rPr>
  </w:style>
  <w:style w:type="paragraph" w:styleId="a5">
    <w:name w:val="List Paragraph"/>
    <w:basedOn w:val="a"/>
    <w:link w:val="a6"/>
    <w:uiPriority w:val="34"/>
    <w:qFormat/>
    <w:rsid w:val="00D577DF"/>
    <w:pPr>
      <w:ind w:left="720"/>
      <w:contextualSpacing/>
    </w:pPr>
  </w:style>
  <w:style w:type="character" w:customStyle="1" w:styleId="a6">
    <w:name w:val="Абзац списка Знак"/>
    <w:link w:val="a5"/>
    <w:uiPriority w:val="34"/>
    <w:locked/>
    <w:rsid w:val="00D10852"/>
    <w:rPr>
      <w:rFonts w:eastAsiaTheme="minorEastAsia"/>
      <w:lang w:eastAsia="ru-RU"/>
    </w:rPr>
  </w:style>
  <w:style w:type="paragraph" w:customStyle="1" w:styleId="2">
    <w:name w:val="Загл2"/>
    <w:basedOn w:val="a"/>
    <w:link w:val="22"/>
    <w:qFormat/>
    <w:rsid w:val="00D77628"/>
    <w:pPr>
      <w:numPr>
        <w:ilvl w:val="1"/>
        <w:numId w:val="1"/>
      </w:numPr>
      <w:spacing w:before="240" w:after="240" w:line="240" w:lineRule="auto"/>
      <w:jc w:val="center"/>
      <w:outlineLvl w:val="1"/>
    </w:pPr>
    <w:rPr>
      <w:rFonts w:eastAsia="Times New Roman" w:cs="Times New Roman"/>
      <w:b/>
      <w:i/>
      <w:sz w:val="32"/>
      <w:szCs w:val="28"/>
      <w:lang w:val="x-none" w:eastAsia="x-none"/>
    </w:rPr>
  </w:style>
  <w:style w:type="character" w:customStyle="1" w:styleId="22">
    <w:name w:val="Загл2 Знак"/>
    <w:link w:val="2"/>
    <w:rsid w:val="00D77628"/>
    <w:rPr>
      <w:rFonts w:ascii="Times New Roman" w:eastAsia="Times New Roman" w:hAnsi="Times New Roman" w:cs="Times New Roman"/>
      <w:b/>
      <w:i/>
      <w:sz w:val="32"/>
      <w:szCs w:val="28"/>
      <w:lang w:val="x-none" w:eastAsia="x-none"/>
    </w:rPr>
  </w:style>
  <w:style w:type="paragraph" w:customStyle="1" w:styleId="a7">
    <w:name w:val="Титульный лист"/>
    <w:basedOn w:val="a"/>
    <w:rsid w:val="00A20E06"/>
    <w:pPr>
      <w:spacing w:after="0" w:line="360" w:lineRule="auto"/>
      <w:jc w:val="center"/>
    </w:pPr>
    <w:rPr>
      <w:rFonts w:eastAsia="Times New Roman" w:cs="Times New Roman"/>
      <w:szCs w:val="20"/>
    </w:rPr>
  </w:style>
  <w:style w:type="paragraph" w:customStyle="1" w:styleId="a8">
    <w:name w:val="Диплом"/>
    <w:basedOn w:val="a"/>
    <w:rsid w:val="00A20E06"/>
    <w:pPr>
      <w:spacing w:after="0" w:line="360" w:lineRule="auto"/>
      <w:ind w:firstLine="851"/>
    </w:pPr>
    <w:rPr>
      <w:rFonts w:eastAsia="Times New Roman" w:cs="Times New Roman"/>
      <w:szCs w:val="24"/>
    </w:rPr>
  </w:style>
  <w:style w:type="paragraph" w:customStyle="1" w:styleId="a9">
    <w:name w:val="Содержание"/>
    <w:basedOn w:val="a"/>
    <w:rsid w:val="00A20E06"/>
    <w:pPr>
      <w:spacing w:after="0" w:line="360" w:lineRule="auto"/>
    </w:pPr>
    <w:rPr>
      <w:rFonts w:eastAsia="Times New Roman" w:cs="Times New Roman"/>
      <w:szCs w:val="28"/>
    </w:rPr>
  </w:style>
  <w:style w:type="paragraph" w:styleId="aa">
    <w:name w:val="Body Text"/>
    <w:basedOn w:val="a"/>
    <w:link w:val="ab"/>
    <w:uiPriority w:val="99"/>
    <w:rsid w:val="00D10852"/>
    <w:pPr>
      <w:spacing w:after="0" w:line="240" w:lineRule="auto"/>
      <w:jc w:val="center"/>
    </w:pPr>
    <w:rPr>
      <w:rFonts w:eastAsia="Times New Roman" w:cs="Times New Roman"/>
      <w:b/>
      <w:sz w:val="24"/>
      <w:szCs w:val="20"/>
      <w:u w:val="single"/>
    </w:rPr>
  </w:style>
  <w:style w:type="character" w:customStyle="1" w:styleId="ab">
    <w:name w:val="Основной текст Знак"/>
    <w:basedOn w:val="a0"/>
    <w:link w:val="aa"/>
    <w:uiPriority w:val="99"/>
    <w:rsid w:val="00D10852"/>
    <w:rPr>
      <w:rFonts w:ascii="Times New Roman" w:eastAsia="Times New Roman" w:hAnsi="Times New Roman" w:cs="Times New Roman"/>
      <w:b/>
      <w:sz w:val="24"/>
      <w:szCs w:val="20"/>
      <w:u w:val="single"/>
      <w:lang w:eastAsia="ru-RU"/>
    </w:rPr>
  </w:style>
  <w:style w:type="paragraph" w:styleId="ac">
    <w:name w:val="Body Text Indent"/>
    <w:basedOn w:val="a"/>
    <w:link w:val="ad"/>
    <w:uiPriority w:val="99"/>
    <w:rsid w:val="00D10852"/>
    <w:pPr>
      <w:spacing w:after="120" w:line="240" w:lineRule="auto"/>
      <w:ind w:left="283"/>
    </w:pPr>
    <w:rPr>
      <w:rFonts w:eastAsia="Times New Roman" w:cs="Times New Roman"/>
      <w:sz w:val="20"/>
      <w:szCs w:val="20"/>
    </w:rPr>
  </w:style>
  <w:style w:type="character" w:customStyle="1" w:styleId="ad">
    <w:name w:val="Основной текст с отступом Знак"/>
    <w:basedOn w:val="a0"/>
    <w:link w:val="ac"/>
    <w:uiPriority w:val="99"/>
    <w:rsid w:val="00D1085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1">
    <w:name w:val="Body Text Indent 3"/>
    <w:basedOn w:val="a"/>
    <w:link w:val="32"/>
    <w:rsid w:val="00784182"/>
    <w:pPr>
      <w:spacing w:after="120" w:line="240" w:lineRule="auto"/>
      <w:ind w:left="283"/>
    </w:pPr>
    <w:rPr>
      <w:rFonts w:eastAsia="PMingLiU" w:cs="Times New Roman"/>
      <w:sz w:val="16"/>
      <w:szCs w:val="16"/>
      <w:lang w:eastAsia="zh-TW"/>
    </w:rPr>
  </w:style>
  <w:style w:type="character" w:customStyle="1" w:styleId="32">
    <w:name w:val="Основной текст с отступом 3 Знак"/>
    <w:basedOn w:val="a0"/>
    <w:link w:val="31"/>
    <w:rsid w:val="00784182"/>
    <w:rPr>
      <w:rFonts w:ascii="Times New Roman" w:eastAsia="PMingLiU" w:hAnsi="Times New Roman" w:cs="Times New Roman"/>
      <w:sz w:val="16"/>
      <w:szCs w:val="16"/>
      <w:lang w:eastAsia="zh-TW"/>
    </w:rPr>
  </w:style>
  <w:style w:type="paragraph" w:customStyle="1" w:styleId="11">
    <w:name w:val="Заголовок 11"/>
    <w:basedOn w:val="a"/>
    <w:rsid w:val="00537E82"/>
    <w:pPr>
      <w:spacing w:after="0" w:line="360" w:lineRule="auto"/>
      <w:ind w:firstLine="709"/>
      <w:jc w:val="both"/>
    </w:pPr>
    <w:rPr>
      <w:rFonts w:eastAsia="Times New Roman" w:cs="Times New Roman"/>
      <w:b/>
      <w:bCs/>
      <w:kern w:val="2"/>
      <w:sz w:val="32"/>
      <w:szCs w:val="28"/>
    </w:rPr>
  </w:style>
  <w:style w:type="paragraph" w:customStyle="1" w:styleId="ae">
    <w:name w:val="Таблица"/>
    <w:basedOn w:val="a"/>
    <w:rsid w:val="00537E82"/>
    <w:pPr>
      <w:spacing w:after="0" w:line="360" w:lineRule="auto"/>
    </w:pPr>
    <w:rPr>
      <w:rFonts w:eastAsia="PMingLiU" w:cs="Arial"/>
      <w:szCs w:val="28"/>
      <w:lang w:eastAsia="zh-TW"/>
    </w:rPr>
  </w:style>
  <w:style w:type="paragraph" w:customStyle="1" w:styleId="text">
    <w:name w:val="text"/>
    <w:basedOn w:val="a"/>
    <w:rsid w:val="00537E82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styleId="HTML">
    <w:name w:val="HTML Preformatted"/>
    <w:basedOn w:val="a"/>
    <w:link w:val="HTML0"/>
    <w:rsid w:val="00537E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Arial Unicode MS" w:eastAsia="Courier New" w:hAnsi="Arial Unicode MS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rsid w:val="00537E82"/>
    <w:rPr>
      <w:rFonts w:ascii="Arial Unicode MS" w:eastAsia="Courier New" w:hAnsi="Arial Unicode MS" w:cs="Courier New"/>
      <w:sz w:val="20"/>
      <w:szCs w:val="20"/>
      <w:lang w:eastAsia="ru-RU"/>
    </w:rPr>
  </w:style>
  <w:style w:type="paragraph" w:styleId="af">
    <w:name w:val="header"/>
    <w:basedOn w:val="a"/>
    <w:link w:val="af0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3778D8"/>
    <w:rPr>
      <w:rFonts w:eastAsiaTheme="minorEastAsia"/>
      <w:lang w:eastAsia="ru-RU"/>
    </w:rPr>
  </w:style>
  <w:style w:type="paragraph" w:styleId="af1">
    <w:name w:val="footer"/>
    <w:basedOn w:val="a"/>
    <w:link w:val="af2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3778D8"/>
    <w:rPr>
      <w:rFonts w:eastAsiaTheme="minorEastAsia"/>
      <w:lang w:eastAsia="ru-RU"/>
    </w:rPr>
  </w:style>
  <w:style w:type="paragraph" w:styleId="af3">
    <w:name w:val="Normal (Web)"/>
    <w:basedOn w:val="a"/>
    <w:uiPriority w:val="99"/>
    <w:rsid w:val="00FD365B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customStyle="1" w:styleId="af4">
    <w:name w:val="Текст программы"/>
    <w:basedOn w:val="3"/>
    <w:rsid w:val="00FD365B"/>
    <w:pPr>
      <w:keepLines w:val="0"/>
      <w:spacing w:before="0" w:line="240" w:lineRule="auto"/>
    </w:pPr>
    <w:rPr>
      <w:rFonts w:ascii="Courier New" w:eastAsia="PMingLiU" w:hAnsi="Courier New" w:cs="Courier New"/>
      <w:b w:val="0"/>
      <w:bCs w:val="0"/>
      <w:color w:val="auto"/>
      <w:kern w:val="2"/>
      <w:sz w:val="16"/>
      <w:szCs w:val="28"/>
      <w:lang w:val="en-US" w:eastAsia="zh-TW"/>
    </w:rPr>
  </w:style>
  <w:style w:type="paragraph" w:customStyle="1" w:styleId="Head1">
    <w:name w:val="Head 1"/>
    <w:basedOn w:val="1"/>
    <w:link w:val="Head10"/>
    <w:qFormat/>
    <w:rsid w:val="007D01DA"/>
    <w:pPr>
      <w:numPr>
        <w:numId w:val="6"/>
      </w:numPr>
      <w:spacing w:before="240" w:after="240" w:line="283" w:lineRule="auto"/>
      <w:jc w:val="center"/>
    </w:pPr>
    <w:rPr>
      <w:caps/>
      <w:lang w:eastAsia="en-US"/>
    </w:rPr>
  </w:style>
  <w:style w:type="character" w:customStyle="1" w:styleId="Head10">
    <w:name w:val="Head 1 Знак"/>
    <w:link w:val="Head1"/>
    <w:rsid w:val="007D01DA"/>
    <w:rPr>
      <w:rFonts w:ascii="Times New Roman" w:eastAsia="Times New Roman" w:hAnsi="Times New Roman" w:cs="Times New Roman"/>
      <w:b/>
      <w:bCs/>
      <w:caps/>
      <w:sz w:val="28"/>
      <w:szCs w:val="28"/>
    </w:rPr>
  </w:style>
  <w:style w:type="paragraph" w:customStyle="1" w:styleId="af5">
    <w:name w:val="Подпись таблицы ПЗ"/>
    <w:basedOn w:val="a"/>
    <w:next w:val="a"/>
    <w:link w:val="af6"/>
    <w:rsid w:val="007D01DA"/>
    <w:pPr>
      <w:spacing w:after="0" w:line="360" w:lineRule="auto"/>
      <w:ind w:firstLine="851"/>
      <w:jc w:val="both"/>
    </w:pPr>
    <w:rPr>
      <w:rFonts w:eastAsia="Times New Roman" w:cs="Times New Roman"/>
      <w:szCs w:val="24"/>
      <w:lang w:val="be-BY" w:eastAsia="en-US"/>
    </w:rPr>
  </w:style>
  <w:style w:type="character" w:customStyle="1" w:styleId="af6">
    <w:name w:val="Подпись таблицы ПЗ Знак"/>
    <w:link w:val="af5"/>
    <w:rsid w:val="007D01DA"/>
    <w:rPr>
      <w:rFonts w:ascii="Times New Roman" w:eastAsia="Times New Roman" w:hAnsi="Times New Roman" w:cs="Times New Roman"/>
      <w:sz w:val="28"/>
      <w:szCs w:val="24"/>
      <w:lang w:val="be-BY"/>
    </w:rPr>
  </w:style>
  <w:style w:type="paragraph" w:styleId="af7">
    <w:name w:val="caption"/>
    <w:basedOn w:val="a"/>
    <w:next w:val="a"/>
    <w:link w:val="af8"/>
    <w:qFormat/>
    <w:rsid w:val="0083771D"/>
    <w:pPr>
      <w:spacing w:after="0" w:line="240" w:lineRule="auto"/>
      <w:jc w:val="center"/>
    </w:pPr>
    <w:rPr>
      <w:rFonts w:eastAsia="Times New Roman" w:cs="Times New Roman"/>
      <w:szCs w:val="20"/>
    </w:rPr>
  </w:style>
  <w:style w:type="character" w:customStyle="1" w:styleId="af8">
    <w:name w:val="Название объекта Знак"/>
    <w:link w:val="af7"/>
    <w:rsid w:val="0083771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9">
    <w:name w:val="Формула"/>
    <w:basedOn w:val="a"/>
    <w:qFormat/>
    <w:rsid w:val="007D01DA"/>
    <w:pPr>
      <w:spacing w:before="240" w:after="0" w:line="240" w:lineRule="auto"/>
      <w:jc w:val="center"/>
    </w:pPr>
    <w:rPr>
      <w:rFonts w:eastAsia="Times New Roman" w:cs="Times New Roman"/>
      <w:lang w:eastAsia="en-US"/>
    </w:rPr>
  </w:style>
  <w:style w:type="paragraph" w:customStyle="1" w:styleId="1-">
    <w:name w:val="К формуле 1-я строка"/>
    <w:basedOn w:val="aa"/>
    <w:qFormat/>
    <w:rsid w:val="007D01DA"/>
    <w:pPr>
      <w:tabs>
        <w:tab w:val="left" w:pos="709"/>
      </w:tabs>
      <w:jc w:val="both"/>
    </w:pPr>
    <w:rPr>
      <w:rFonts w:eastAsia="Calibri"/>
      <w:b w:val="0"/>
      <w:sz w:val="28"/>
      <w:szCs w:val="28"/>
      <w:u w:val="none"/>
      <w:lang w:eastAsia="en-US"/>
    </w:rPr>
  </w:style>
  <w:style w:type="paragraph" w:customStyle="1" w:styleId="2-">
    <w:name w:val="К формуле 2-я строка"/>
    <w:basedOn w:val="aa"/>
    <w:qFormat/>
    <w:rsid w:val="007D01DA"/>
    <w:pPr>
      <w:ind w:firstLine="709"/>
      <w:jc w:val="both"/>
    </w:pPr>
    <w:rPr>
      <w:rFonts w:eastAsia="Calibri"/>
      <w:b w:val="0"/>
      <w:sz w:val="28"/>
      <w:szCs w:val="22"/>
      <w:u w:val="none"/>
      <w:lang w:eastAsia="en-US"/>
    </w:rPr>
  </w:style>
  <w:style w:type="character" w:customStyle="1" w:styleId="FontStyle14">
    <w:name w:val="Font Style14"/>
    <w:uiPriority w:val="99"/>
    <w:rsid w:val="007D01DA"/>
    <w:rPr>
      <w:rFonts w:ascii="Times New Roman" w:hAnsi="Times New Roman" w:cs="Times New Roman"/>
      <w:sz w:val="24"/>
      <w:szCs w:val="24"/>
    </w:rPr>
  </w:style>
  <w:style w:type="character" w:customStyle="1" w:styleId="FontStyle19">
    <w:name w:val="Font Style19"/>
    <w:uiPriority w:val="99"/>
    <w:rsid w:val="007D01DA"/>
    <w:rPr>
      <w:rFonts w:ascii="Times New Roman" w:hAnsi="Times New Roman" w:cs="Times New Roman"/>
      <w:i/>
      <w:iCs/>
      <w:sz w:val="24"/>
      <w:szCs w:val="24"/>
    </w:rPr>
  </w:style>
  <w:style w:type="paragraph" w:customStyle="1" w:styleId="Style1">
    <w:name w:val="Style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3">
    <w:name w:val="Style3"/>
    <w:basedOn w:val="a"/>
    <w:uiPriority w:val="99"/>
    <w:rsid w:val="007D01DA"/>
    <w:pPr>
      <w:widowControl w:val="0"/>
      <w:autoSpaceDE w:val="0"/>
      <w:autoSpaceDN w:val="0"/>
      <w:adjustRightInd w:val="0"/>
      <w:spacing w:after="0" w:line="328" w:lineRule="exact"/>
      <w:ind w:firstLine="696"/>
      <w:jc w:val="both"/>
    </w:pPr>
    <w:rPr>
      <w:rFonts w:eastAsia="SimSun" w:cs="Times New Roman"/>
      <w:sz w:val="24"/>
      <w:szCs w:val="24"/>
      <w:lang w:eastAsia="zh-CN"/>
    </w:rPr>
  </w:style>
  <w:style w:type="paragraph" w:customStyle="1" w:styleId="Style4">
    <w:name w:val="Style4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6">
    <w:name w:val="Style6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7" w:lineRule="exact"/>
      <w:jc w:val="center"/>
    </w:pPr>
    <w:rPr>
      <w:rFonts w:eastAsia="SimSun" w:cs="Times New Roman"/>
      <w:sz w:val="24"/>
      <w:szCs w:val="24"/>
      <w:lang w:eastAsia="zh-CN"/>
    </w:rPr>
  </w:style>
  <w:style w:type="paragraph" w:customStyle="1" w:styleId="Style7">
    <w:name w:val="Style7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8">
    <w:name w:val="Style8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2" w:lineRule="exact"/>
    </w:pPr>
    <w:rPr>
      <w:rFonts w:eastAsia="SimSun" w:cs="Times New Roman"/>
      <w:sz w:val="24"/>
      <w:szCs w:val="24"/>
      <w:lang w:eastAsia="zh-CN"/>
    </w:rPr>
  </w:style>
  <w:style w:type="paragraph" w:customStyle="1" w:styleId="Style9">
    <w:name w:val="Style9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11">
    <w:name w:val="Style1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character" w:customStyle="1" w:styleId="FontStyle15">
    <w:name w:val="Font Style15"/>
    <w:uiPriority w:val="99"/>
    <w:rsid w:val="007D01DA"/>
    <w:rPr>
      <w:rFonts w:ascii="Book Antiqua" w:hAnsi="Book Antiqua" w:cs="Book Antiqua"/>
      <w:i/>
      <w:iCs/>
      <w:spacing w:val="-20"/>
      <w:sz w:val="34"/>
      <w:szCs w:val="34"/>
    </w:rPr>
  </w:style>
  <w:style w:type="character" w:customStyle="1" w:styleId="FontStyle17">
    <w:name w:val="Font Style17"/>
    <w:uiPriority w:val="99"/>
    <w:rsid w:val="007D01DA"/>
    <w:rPr>
      <w:rFonts w:ascii="Microsoft Sans Serif" w:hAnsi="Microsoft Sans Serif" w:cs="Microsoft Sans Serif"/>
      <w:b/>
      <w:bCs/>
      <w:sz w:val="24"/>
      <w:szCs w:val="24"/>
    </w:rPr>
  </w:style>
  <w:style w:type="paragraph" w:customStyle="1" w:styleId="BodyText21">
    <w:name w:val="Body Text 21"/>
    <w:basedOn w:val="a"/>
    <w:rsid w:val="007D01DA"/>
    <w:pPr>
      <w:tabs>
        <w:tab w:val="left" w:pos="709"/>
      </w:tabs>
      <w:spacing w:after="0" w:line="240" w:lineRule="auto"/>
      <w:ind w:firstLine="709"/>
      <w:jc w:val="both"/>
    </w:pPr>
    <w:rPr>
      <w:rFonts w:eastAsia="Times New Roman" w:cs="Times New Roman"/>
      <w:szCs w:val="20"/>
    </w:rPr>
  </w:style>
  <w:style w:type="paragraph" w:styleId="afa">
    <w:name w:val="TOC Heading"/>
    <w:basedOn w:val="1"/>
    <w:next w:val="a"/>
    <w:uiPriority w:val="39"/>
    <w:unhideWhenUsed/>
    <w:qFormat/>
    <w:rsid w:val="008A1249"/>
    <w:pPr>
      <w:outlineLvl w:val="9"/>
    </w:pPr>
  </w:style>
  <w:style w:type="paragraph" w:styleId="33">
    <w:name w:val="toc 3"/>
    <w:basedOn w:val="a"/>
    <w:next w:val="a"/>
    <w:autoRedefine/>
    <w:uiPriority w:val="39"/>
    <w:unhideWhenUsed/>
    <w:rsid w:val="008A1249"/>
    <w:pPr>
      <w:spacing w:after="100"/>
      <w:ind w:left="440"/>
    </w:pPr>
  </w:style>
  <w:style w:type="paragraph" w:styleId="12">
    <w:name w:val="toc 1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284" w:hanging="284"/>
    </w:pPr>
  </w:style>
  <w:style w:type="paragraph" w:styleId="23">
    <w:name w:val="toc 2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680" w:hanging="680"/>
    </w:pPr>
  </w:style>
  <w:style w:type="character" w:styleId="afb">
    <w:name w:val="Hyperlink"/>
    <w:basedOn w:val="a0"/>
    <w:uiPriority w:val="99"/>
    <w:unhideWhenUsed/>
    <w:rsid w:val="008A1249"/>
    <w:rPr>
      <w:color w:val="0000FF" w:themeColor="hyperlink"/>
      <w:u w:val="single"/>
    </w:rPr>
  </w:style>
  <w:style w:type="paragraph" w:customStyle="1" w:styleId="Default">
    <w:name w:val="Default"/>
    <w:rsid w:val="00E45B76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c">
    <w:name w:val="Содержимое таблицы"/>
    <w:basedOn w:val="a"/>
    <w:rsid w:val="00E45B76"/>
    <w:pPr>
      <w:widowControl w:val="0"/>
      <w:suppressLineNumbers/>
      <w:tabs>
        <w:tab w:val="left" w:pos="708"/>
      </w:tabs>
      <w:suppressAutoHyphens/>
      <w:spacing w:after="0" w:line="100" w:lineRule="atLeast"/>
    </w:pPr>
    <w:rPr>
      <w:rFonts w:ascii="Liberation Serif" w:eastAsia="Liberation Serif" w:cs="Lohit Hindi"/>
      <w:sz w:val="24"/>
      <w:szCs w:val="24"/>
      <w:lang w:eastAsia="zh-CN" w:bidi="hi-IN"/>
    </w:rPr>
  </w:style>
  <w:style w:type="paragraph" w:styleId="4">
    <w:name w:val="toc 4"/>
    <w:basedOn w:val="a"/>
    <w:next w:val="a"/>
    <w:autoRedefine/>
    <w:uiPriority w:val="39"/>
    <w:unhideWhenUsed/>
    <w:rsid w:val="009F2419"/>
    <w:pPr>
      <w:spacing w:after="100" w:line="259" w:lineRule="auto"/>
      <w:ind w:left="660"/>
    </w:pPr>
  </w:style>
  <w:style w:type="paragraph" w:styleId="5">
    <w:name w:val="toc 5"/>
    <w:basedOn w:val="a"/>
    <w:next w:val="a"/>
    <w:autoRedefine/>
    <w:uiPriority w:val="39"/>
    <w:unhideWhenUsed/>
    <w:rsid w:val="009F2419"/>
    <w:pPr>
      <w:spacing w:after="100" w:line="259" w:lineRule="auto"/>
      <w:ind w:left="880"/>
    </w:pPr>
  </w:style>
  <w:style w:type="paragraph" w:styleId="6">
    <w:name w:val="toc 6"/>
    <w:basedOn w:val="a"/>
    <w:next w:val="a"/>
    <w:autoRedefine/>
    <w:uiPriority w:val="39"/>
    <w:unhideWhenUsed/>
    <w:rsid w:val="009F2419"/>
    <w:pPr>
      <w:spacing w:after="100" w:line="259" w:lineRule="auto"/>
      <w:ind w:left="1100"/>
    </w:pPr>
  </w:style>
  <w:style w:type="paragraph" w:styleId="7">
    <w:name w:val="toc 7"/>
    <w:basedOn w:val="a"/>
    <w:next w:val="a"/>
    <w:autoRedefine/>
    <w:uiPriority w:val="39"/>
    <w:unhideWhenUsed/>
    <w:rsid w:val="009F2419"/>
    <w:pPr>
      <w:spacing w:after="100" w:line="259" w:lineRule="auto"/>
      <w:ind w:left="1320"/>
    </w:pPr>
  </w:style>
  <w:style w:type="paragraph" w:styleId="8">
    <w:name w:val="toc 8"/>
    <w:basedOn w:val="a"/>
    <w:next w:val="a"/>
    <w:autoRedefine/>
    <w:uiPriority w:val="39"/>
    <w:unhideWhenUsed/>
    <w:rsid w:val="009F2419"/>
    <w:pPr>
      <w:spacing w:after="100" w:line="259" w:lineRule="auto"/>
      <w:ind w:left="1540"/>
    </w:pPr>
  </w:style>
  <w:style w:type="paragraph" w:styleId="9">
    <w:name w:val="toc 9"/>
    <w:basedOn w:val="a"/>
    <w:next w:val="a"/>
    <w:autoRedefine/>
    <w:uiPriority w:val="39"/>
    <w:unhideWhenUsed/>
    <w:rsid w:val="009F2419"/>
    <w:pPr>
      <w:spacing w:after="100" w:line="259" w:lineRule="auto"/>
      <w:ind w:left="1760"/>
    </w:pPr>
  </w:style>
  <w:style w:type="character" w:customStyle="1" w:styleId="13">
    <w:name w:val="Упомянуть1"/>
    <w:basedOn w:val="a0"/>
    <w:uiPriority w:val="99"/>
    <w:semiHidden/>
    <w:unhideWhenUsed/>
    <w:rsid w:val="009F2419"/>
    <w:rPr>
      <w:color w:val="2B579A"/>
      <w:shd w:val="clear" w:color="auto" w:fill="E6E6E6"/>
    </w:rPr>
  </w:style>
  <w:style w:type="paragraph" w:customStyle="1" w:styleId="afd">
    <w:name w:val="Формулы"/>
    <w:basedOn w:val="a"/>
    <w:link w:val="afe"/>
    <w:qFormat/>
    <w:rsid w:val="005C09F7"/>
    <w:pPr>
      <w:spacing w:after="0" w:line="240" w:lineRule="auto"/>
      <w:ind w:firstLine="708"/>
      <w:jc w:val="both"/>
    </w:pPr>
    <w:rPr>
      <w:rFonts w:ascii="Cambria Math" w:eastAsia="Times New Roman" w:hAnsi="Cambria Math" w:cs="Times New Roman"/>
      <w:color w:val="000000"/>
      <w:szCs w:val="28"/>
    </w:rPr>
  </w:style>
  <w:style w:type="character" w:customStyle="1" w:styleId="afe">
    <w:name w:val="Формулы Знак"/>
    <w:basedOn w:val="a0"/>
    <w:link w:val="afd"/>
    <w:rsid w:val="005C09F7"/>
    <w:rPr>
      <w:rFonts w:ascii="Cambria Math" w:eastAsia="Times New Roman" w:hAnsi="Cambria Math" w:cs="Times New Roman"/>
      <w:color w:val="000000"/>
      <w:sz w:val="28"/>
      <w:szCs w:val="28"/>
      <w:lang w:eastAsia="ru-RU"/>
    </w:rPr>
  </w:style>
  <w:style w:type="paragraph" w:customStyle="1" w:styleId="aff">
    <w:name w:val="МойКурсачСтиль"/>
    <w:basedOn w:val="a"/>
    <w:uiPriority w:val="99"/>
    <w:rsid w:val="005C09F7"/>
    <w:pPr>
      <w:spacing w:after="0" w:line="240" w:lineRule="auto"/>
      <w:ind w:firstLine="709"/>
      <w:jc w:val="both"/>
    </w:pPr>
    <w:rPr>
      <w:rFonts w:eastAsia="Calibri" w:cs="Times New Roman"/>
      <w:lang w:eastAsia="en-US"/>
    </w:rPr>
  </w:style>
  <w:style w:type="paragraph" w:customStyle="1" w:styleId="aff0">
    <w:name w:val="Код"/>
    <w:basedOn w:val="af4"/>
    <w:rsid w:val="003E2DA3"/>
    <w:rPr>
      <w:rFonts w:ascii="Times New Roman" w:hAnsi="Times New Roman" w:cs="Times New Roman"/>
      <w:sz w:val="28"/>
    </w:rPr>
  </w:style>
  <w:style w:type="character" w:styleId="aff1">
    <w:name w:val="Mention"/>
    <w:basedOn w:val="a0"/>
    <w:uiPriority w:val="99"/>
    <w:semiHidden/>
    <w:unhideWhenUsed/>
    <w:rsid w:val="000C38DA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84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32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31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4344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004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14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00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632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2858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55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71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3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oleObject" Target="embeddings/oleObject2.bin"/><Relationship Id="rId36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emf"/><Relationship Id="rId30" Type="http://schemas.openxmlformats.org/officeDocument/2006/relationships/image" Target="media/image21.png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F0639C-29B4-4322-ACD3-EBA92EDD02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89</TotalTime>
  <Pages>81</Pages>
  <Words>16079</Words>
  <Characters>91652</Characters>
  <Application>Microsoft Office Word</Application>
  <DocSecurity>0</DocSecurity>
  <Lines>763</Lines>
  <Paragraphs>2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075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Mahouni</dc:creator>
  <cp:lastModifiedBy>Aliaksandr Zhytnitski</cp:lastModifiedBy>
  <cp:revision>8</cp:revision>
  <cp:lastPrinted>2017-06-05T09:25:00Z</cp:lastPrinted>
  <dcterms:created xsi:type="dcterms:W3CDTF">2017-06-08T04:41:00Z</dcterms:created>
  <dcterms:modified xsi:type="dcterms:W3CDTF">2017-06-11T21:03:00Z</dcterms:modified>
</cp:coreProperties>
</file>